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1"/>
  </p:handoutMasterIdLst>
  <p:sldIdLst>
    <p:sldId id="257" r:id="rId3"/>
    <p:sldId id="300" r:id="rId5"/>
    <p:sldId id="302" r:id="rId6"/>
    <p:sldId id="304" r:id="rId7"/>
    <p:sldId id="306" r:id="rId8"/>
    <p:sldId id="307" r:id="rId9"/>
    <p:sldId id="309" r:id="rId10"/>
    <p:sldId id="310" r:id="rId11"/>
    <p:sldId id="311" r:id="rId12"/>
    <p:sldId id="312" r:id="rId13"/>
    <p:sldId id="313" r:id="rId14"/>
    <p:sldId id="314" r:id="rId15"/>
    <p:sldId id="321" r:id="rId16"/>
    <p:sldId id="325" r:id="rId17"/>
    <p:sldId id="326" r:id="rId18"/>
    <p:sldId id="327" r:id="rId19"/>
    <p:sldId id="328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C9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123" d="100"/>
          <a:sy n="123" d="100"/>
        </p:scale>
        <p:origin x="-114" y="-30"/>
      </p:cViewPr>
      <p:guideLst>
        <p:guide orient="horz" pos="2076"/>
        <p:guide pos="387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handoutMaster" Target="handoutMasters/handoutMaster1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4A0F89-E11E-4D94-B12E-0CF46B6E24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8CB7F-DFAC-4809-A27C-21CC0F9D768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5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6</a:t>
            </a:r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7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9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7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2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3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6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split orient="vert"/>
      </p:transition>
    </mc:Choice>
    <mc:Fallback>
      <p:transition spd="slow" advClick="0" advTm="3000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5952413" y="3675528"/>
            <a:ext cx="2080726" cy="3683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2908935" y="845820"/>
            <a:ext cx="7531735" cy="1905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874106" y="278856"/>
            <a:ext cx="7584249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毕业论文答辩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14395" y="3908425"/>
            <a:ext cx="5061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82110" y="4245610"/>
            <a:ext cx="2949575" cy="3683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zh-CN">
                <a:ea typeface="+mn-lt"/>
                <a:cs typeface="+mn-lt"/>
              </a:rPr>
              <a:t>答辩日期：</a:t>
            </a:r>
            <a:r>
              <a:rPr lang="en-US" altLang="zh-CN">
                <a:ea typeface="+mn-lt"/>
                <a:cs typeface="+mn-lt"/>
              </a:rPr>
              <a:t>2021</a:t>
            </a:r>
            <a:r>
              <a:rPr lang="zh-CN" altLang="en-US">
                <a:ea typeface="+mn-lt"/>
                <a:cs typeface="+mn-lt"/>
              </a:rPr>
              <a:t>年</a:t>
            </a:r>
            <a:r>
              <a:rPr lang="en-US" altLang="zh-CN">
                <a:ea typeface="+mn-lt"/>
                <a:cs typeface="+mn-lt"/>
              </a:rPr>
              <a:t>4</a:t>
            </a:r>
            <a:r>
              <a:rPr lang="zh-CN" altLang="en-US">
                <a:ea typeface="+mn-lt"/>
                <a:cs typeface="+mn-lt"/>
              </a:rPr>
              <a:t>月</a:t>
            </a:r>
            <a:r>
              <a:rPr lang="en-US" altLang="zh-CN">
                <a:ea typeface="+mn-lt"/>
                <a:cs typeface="+mn-lt"/>
              </a:rPr>
              <a:t>13</a:t>
            </a:r>
            <a:r>
              <a:rPr lang="zh-CN" altLang="en-US">
                <a:ea typeface="+mn-lt"/>
                <a:cs typeface="+mn-lt"/>
              </a:rPr>
              <a:t>日</a:t>
            </a:r>
            <a:endParaRPr lang="zh-CN" altLang="en-US">
              <a:ea typeface="+mn-lt"/>
              <a:cs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182110" y="3675380"/>
            <a:ext cx="1783080" cy="3683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r>
              <a:rPr lang="zh-CN" altLang="en-US"/>
              <a:t>答辩人：王文杰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837055" y="2647950"/>
            <a:ext cx="9326880" cy="70675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t">
            <a:spAutoFit/>
          </a:bodyPr>
          <a:p>
            <a:r>
              <a:rPr lang="zh-CN" altLang="en-US" sz="4000">
                <a:sym typeface="+mn-ea"/>
              </a:rPr>
              <a:t>沙头社区生鲜超市管理系统的设计与实现</a:t>
            </a:r>
            <a:endParaRPr lang="zh-CN" altLang="en-US" sz="4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248285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售后退换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3" name="Freeform 183"/>
          <p:cNvSpPr>
            <a:spLocks noEditPoints="1"/>
          </p:cNvSpPr>
          <p:nvPr/>
        </p:nvSpPr>
        <p:spPr bwMode="auto">
          <a:xfrm>
            <a:off x="826422" y="1116889"/>
            <a:ext cx="326208" cy="284118"/>
          </a:xfrm>
          <a:custGeom>
            <a:avLst/>
            <a:gdLst>
              <a:gd name="T0" fmla="*/ 22 w 140"/>
              <a:gd name="T1" fmla="*/ 40 h 122"/>
              <a:gd name="T2" fmla="*/ 22 w 140"/>
              <a:gd name="T3" fmla="*/ 111 h 122"/>
              <a:gd name="T4" fmla="*/ 18 w 140"/>
              <a:gd name="T5" fmla="*/ 116 h 122"/>
              <a:gd name="T6" fmla="*/ 5 w 140"/>
              <a:gd name="T7" fmla="*/ 116 h 122"/>
              <a:gd name="T8" fmla="*/ 0 w 140"/>
              <a:gd name="T9" fmla="*/ 111 h 122"/>
              <a:gd name="T10" fmla="*/ 0 w 140"/>
              <a:gd name="T11" fmla="*/ 40 h 122"/>
              <a:gd name="T12" fmla="*/ 5 w 140"/>
              <a:gd name="T13" fmla="*/ 36 h 122"/>
              <a:gd name="T14" fmla="*/ 18 w 140"/>
              <a:gd name="T15" fmla="*/ 36 h 122"/>
              <a:gd name="T16" fmla="*/ 22 w 140"/>
              <a:gd name="T17" fmla="*/ 40 h 122"/>
              <a:gd name="T18" fmla="*/ 48 w 140"/>
              <a:gd name="T19" fmla="*/ 24 h 122"/>
              <a:gd name="T20" fmla="*/ 35 w 140"/>
              <a:gd name="T21" fmla="*/ 24 h 122"/>
              <a:gd name="T22" fmla="*/ 30 w 140"/>
              <a:gd name="T23" fmla="*/ 28 h 122"/>
              <a:gd name="T24" fmla="*/ 30 w 140"/>
              <a:gd name="T25" fmla="*/ 111 h 122"/>
              <a:gd name="T26" fmla="*/ 35 w 140"/>
              <a:gd name="T27" fmla="*/ 116 h 122"/>
              <a:gd name="T28" fmla="*/ 48 w 140"/>
              <a:gd name="T29" fmla="*/ 116 h 122"/>
              <a:gd name="T30" fmla="*/ 52 w 140"/>
              <a:gd name="T31" fmla="*/ 111 h 122"/>
              <a:gd name="T32" fmla="*/ 52 w 140"/>
              <a:gd name="T33" fmla="*/ 28 h 122"/>
              <a:gd name="T34" fmla="*/ 48 w 140"/>
              <a:gd name="T35" fmla="*/ 24 h 122"/>
              <a:gd name="T36" fmla="*/ 82 w 140"/>
              <a:gd name="T37" fmla="*/ 16 h 122"/>
              <a:gd name="T38" fmla="*/ 78 w 140"/>
              <a:gd name="T39" fmla="*/ 12 h 122"/>
              <a:gd name="T40" fmla="*/ 65 w 140"/>
              <a:gd name="T41" fmla="*/ 12 h 122"/>
              <a:gd name="T42" fmla="*/ 60 w 140"/>
              <a:gd name="T43" fmla="*/ 16 h 122"/>
              <a:gd name="T44" fmla="*/ 60 w 140"/>
              <a:gd name="T45" fmla="*/ 104 h 122"/>
              <a:gd name="T46" fmla="*/ 82 w 140"/>
              <a:gd name="T47" fmla="*/ 77 h 122"/>
              <a:gd name="T48" fmla="*/ 82 w 140"/>
              <a:gd name="T49" fmla="*/ 16 h 122"/>
              <a:gd name="T50" fmla="*/ 110 w 140"/>
              <a:gd name="T51" fmla="*/ 83 h 122"/>
              <a:gd name="T52" fmla="*/ 101 w 140"/>
              <a:gd name="T53" fmla="*/ 76 h 122"/>
              <a:gd name="T54" fmla="*/ 112 w 140"/>
              <a:gd name="T55" fmla="*/ 71 h 122"/>
              <a:gd name="T56" fmla="*/ 112 w 140"/>
              <a:gd name="T57" fmla="*/ 4 h 122"/>
              <a:gd name="T58" fmla="*/ 108 w 140"/>
              <a:gd name="T59" fmla="*/ 0 h 122"/>
              <a:gd name="T60" fmla="*/ 95 w 140"/>
              <a:gd name="T61" fmla="*/ 0 h 122"/>
              <a:gd name="T62" fmla="*/ 90 w 140"/>
              <a:gd name="T63" fmla="*/ 4 h 122"/>
              <a:gd name="T64" fmla="*/ 90 w 140"/>
              <a:gd name="T65" fmla="*/ 82 h 122"/>
              <a:gd name="T66" fmla="*/ 102 w 140"/>
              <a:gd name="T67" fmla="*/ 92 h 122"/>
              <a:gd name="T68" fmla="*/ 110 w 140"/>
              <a:gd name="T69" fmla="*/ 83 h 122"/>
              <a:gd name="T70" fmla="*/ 124 w 140"/>
              <a:gd name="T71" fmla="*/ 71 h 122"/>
              <a:gd name="T72" fmla="*/ 108 w 140"/>
              <a:gd name="T73" fmla="*/ 77 h 122"/>
              <a:gd name="T74" fmla="*/ 115 w 140"/>
              <a:gd name="T75" fmla="*/ 83 h 122"/>
              <a:gd name="T76" fmla="*/ 103 w 140"/>
              <a:gd name="T77" fmla="*/ 98 h 122"/>
              <a:gd name="T78" fmla="*/ 84 w 140"/>
              <a:gd name="T79" fmla="*/ 81 h 122"/>
              <a:gd name="T80" fmla="*/ 58 w 140"/>
              <a:gd name="T81" fmla="*/ 112 h 122"/>
              <a:gd name="T82" fmla="*/ 69 w 140"/>
              <a:gd name="T83" fmla="*/ 122 h 122"/>
              <a:gd name="T84" fmla="*/ 86 w 140"/>
              <a:gd name="T85" fmla="*/ 103 h 122"/>
              <a:gd name="T86" fmla="*/ 105 w 140"/>
              <a:gd name="T87" fmla="*/ 119 h 122"/>
              <a:gd name="T88" fmla="*/ 115 w 140"/>
              <a:gd name="T89" fmla="*/ 107 h 122"/>
              <a:gd name="T90" fmla="*/ 115 w 140"/>
              <a:gd name="T91" fmla="*/ 107 h 122"/>
              <a:gd name="T92" fmla="*/ 127 w 140"/>
              <a:gd name="T93" fmla="*/ 93 h 122"/>
              <a:gd name="T94" fmla="*/ 134 w 140"/>
              <a:gd name="T95" fmla="*/ 99 h 122"/>
              <a:gd name="T96" fmla="*/ 137 w 140"/>
              <a:gd name="T97" fmla="*/ 82 h 122"/>
              <a:gd name="T98" fmla="*/ 140 w 140"/>
              <a:gd name="T99" fmla="*/ 65 h 122"/>
              <a:gd name="T100" fmla="*/ 124 w 140"/>
              <a:gd name="T101" fmla="*/ 71 h 1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40" h="122">
                <a:moveTo>
                  <a:pt x="22" y="40"/>
                </a:moveTo>
                <a:cubicBezTo>
                  <a:pt x="22" y="111"/>
                  <a:pt x="22" y="111"/>
                  <a:pt x="22" y="111"/>
                </a:cubicBezTo>
                <a:cubicBezTo>
                  <a:pt x="22" y="114"/>
                  <a:pt x="20" y="116"/>
                  <a:pt x="18" y="116"/>
                </a:cubicBezTo>
                <a:cubicBezTo>
                  <a:pt x="5" y="116"/>
                  <a:pt x="5" y="116"/>
                  <a:pt x="5" y="116"/>
                </a:cubicBezTo>
                <a:cubicBezTo>
                  <a:pt x="2" y="116"/>
                  <a:pt x="0" y="114"/>
                  <a:pt x="0" y="111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38"/>
                  <a:pt x="2" y="36"/>
                  <a:pt x="5" y="36"/>
                </a:cubicBezTo>
                <a:cubicBezTo>
                  <a:pt x="18" y="36"/>
                  <a:pt x="18" y="36"/>
                  <a:pt x="18" y="36"/>
                </a:cubicBezTo>
                <a:cubicBezTo>
                  <a:pt x="20" y="36"/>
                  <a:pt x="22" y="38"/>
                  <a:pt x="22" y="40"/>
                </a:cubicBezTo>
                <a:close/>
                <a:moveTo>
                  <a:pt x="48" y="24"/>
                </a:moveTo>
                <a:cubicBezTo>
                  <a:pt x="35" y="24"/>
                  <a:pt x="35" y="24"/>
                  <a:pt x="35" y="24"/>
                </a:cubicBezTo>
                <a:cubicBezTo>
                  <a:pt x="32" y="24"/>
                  <a:pt x="30" y="26"/>
                  <a:pt x="30" y="28"/>
                </a:cubicBezTo>
                <a:cubicBezTo>
                  <a:pt x="30" y="111"/>
                  <a:pt x="30" y="111"/>
                  <a:pt x="30" y="111"/>
                </a:cubicBezTo>
                <a:cubicBezTo>
                  <a:pt x="30" y="114"/>
                  <a:pt x="32" y="116"/>
                  <a:pt x="35" y="116"/>
                </a:cubicBezTo>
                <a:cubicBezTo>
                  <a:pt x="48" y="116"/>
                  <a:pt x="48" y="116"/>
                  <a:pt x="48" y="116"/>
                </a:cubicBezTo>
                <a:cubicBezTo>
                  <a:pt x="50" y="116"/>
                  <a:pt x="52" y="114"/>
                  <a:pt x="52" y="111"/>
                </a:cubicBezTo>
                <a:cubicBezTo>
                  <a:pt x="52" y="28"/>
                  <a:pt x="52" y="28"/>
                  <a:pt x="52" y="28"/>
                </a:cubicBezTo>
                <a:cubicBezTo>
                  <a:pt x="52" y="26"/>
                  <a:pt x="50" y="24"/>
                  <a:pt x="48" y="24"/>
                </a:cubicBezTo>
                <a:close/>
                <a:moveTo>
                  <a:pt x="82" y="16"/>
                </a:moveTo>
                <a:cubicBezTo>
                  <a:pt x="82" y="14"/>
                  <a:pt x="80" y="12"/>
                  <a:pt x="78" y="12"/>
                </a:cubicBezTo>
                <a:cubicBezTo>
                  <a:pt x="65" y="12"/>
                  <a:pt x="65" y="12"/>
                  <a:pt x="65" y="12"/>
                </a:cubicBezTo>
                <a:cubicBezTo>
                  <a:pt x="62" y="12"/>
                  <a:pt x="60" y="14"/>
                  <a:pt x="60" y="16"/>
                </a:cubicBezTo>
                <a:cubicBezTo>
                  <a:pt x="60" y="104"/>
                  <a:pt x="60" y="104"/>
                  <a:pt x="60" y="104"/>
                </a:cubicBezTo>
                <a:cubicBezTo>
                  <a:pt x="82" y="77"/>
                  <a:pt x="82" y="77"/>
                  <a:pt x="82" y="77"/>
                </a:cubicBezTo>
                <a:lnTo>
                  <a:pt x="82" y="16"/>
                </a:lnTo>
                <a:close/>
                <a:moveTo>
                  <a:pt x="110" y="83"/>
                </a:moveTo>
                <a:cubicBezTo>
                  <a:pt x="101" y="76"/>
                  <a:pt x="101" y="76"/>
                  <a:pt x="101" y="76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12" y="4"/>
                  <a:pt x="112" y="4"/>
                  <a:pt x="112" y="4"/>
                </a:cubicBezTo>
                <a:cubicBezTo>
                  <a:pt x="112" y="2"/>
                  <a:pt x="110" y="0"/>
                  <a:pt x="108" y="0"/>
                </a:cubicBezTo>
                <a:cubicBezTo>
                  <a:pt x="95" y="0"/>
                  <a:pt x="95" y="0"/>
                  <a:pt x="95" y="0"/>
                </a:cubicBezTo>
                <a:cubicBezTo>
                  <a:pt x="92" y="0"/>
                  <a:pt x="90" y="2"/>
                  <a:pt x="90" y="4"/>
                </a:cubicBezTo>
                <a:cubicBezTo>
                  <a:pt x="90" y="82"/>
                  <a:pt x="90" y="82"/>
                  <a:pt x="90" y="82"/>
                </a:cubicBezTo>
                <a:cubicBezTo>
                  <a:pt x="102" y="92"/>
                  <a:pt x="102" y="92"/>
                  <a:pt x="102" y="92"/>
                </a:cubicBezTo>
                <a:lnTo>
                  <a:pt x="110" y="83"/>
                </a:lnTo>
                <a:close/>
                <a:moveTo>
                  <a:pt x="124" y="71"/>
                </a:moveTo>
                <a:cubicBezTo>
                  <a:pt x="108" y="77"/>
                  <a:pt x="108" y="77"/>
                  <a:pt x="108" y="77"/>
                </a:cubicBezTo>
                <a:cubicBezTo>
                  <a:pt x="115" y="83"/>
                  <a:pt x="115" y="83"/>
                  <a:pt x="115" y="83"/>
                </a:cubicBezTo>
                <a:cubicBezTo>
                  <a:pt x="103" y="98"/>
                  <a:pt x="103" y="98"/>
                  <a:pt x="103" y="98"/>
                </a:cubicBezTo>
                <a:cubicBezTo>
                  <a:pt x="84" y="81"/>
                  <a:pt x="84" y="81"/>
                  <a:pt x="84" y="81"/>
                </a:cubicBezTo>
                <a:cubicBezTo>
                  <a:pt x="58" y="112"/>
                  <a:pt x="58" y="112"/>
                  <a:pt x="58" y="112"/>
                </a:cubicBezTo>
                <a:cubicBezTo>
                  <a:pt x="69" y="122"/>
                  <a:pt x="69" y="122"/>
                  <a:pt x="69" y="122"/>
                </a:cubicBezTo>
                <a:cubicBezTo>
                  <a:pt x="86" y="103"/>
                  <a:pt x="86" y="103"/>
                  <a:pt x="86" y="103"/>
                </a:cubicBezTo>
                <a:cubicBezTo>
                  <a:pt x="105" y="119"/>
                  <a:pt x="105" y="119"/>
                  <a:pt x="105" y="119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15" y="107"/>
                  <a:pt x="115" y="107"/>
                  <a:pt x="115" y="107"/>
                </a:cubicBezTo>
                <a:cubicBezTo>
                  <a:pt x="127" y="93"/>
                  <a:pt x="127" y="93"/>
                  <a:pt x="127" y="93"/>
                </a:cubicBezTo>
                <a:cubicBezTo>
                  <a:pt x="134" y="99"/>
                  <a:pt x="134" y="99"/>
                  <a:pt x="134" y="99"/>
                </a:cubicBezTo>
                <a:cubicBezTo>
                  <a:pt x="137" y="82"/>
                  <a:pt x="137" y="82"/>
                  <a:pt x="137" y="82"/>
                </a:cubicBezTo>
                <a:cubicBezTo>
                  <a:pt x="140" y="65"/>
                  <a:pt x="140" y="65"/>
                  <a:pt x="140" y="65"/>
                </a:cubicBezTo>
                <a:lnTo>
                  <a:pt x="124" y="7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2799715" y="1402715"/>
          <a:ext cx="5667375" cy="4987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" imgW="9029700" imgH="6692900" progId="Visio.Drawing.11">
                  <p:embed/>
                </p:oleObj>
              </mc:Choice>
              <mc:Fallback>
                <p:oleObj name="" r:id="rId1" imgW="9029700" imgH="6692900" progId="Visio.Drawing.11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99715" y="1402715"/>
                        <a:ext cx="5667375" cy="4987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367030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收银结算优惠判断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Oval 31"/>
          <p:cNvSpPr/>
          <p:nvPr/>
        </p:nvSpPr>
        <p:spPr>
          <a:xfrm>
            <a:off x="657678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8" name="Freeform 173"/>
          <p:cNvSpPr>
            <a:spLocks noEditPoints="1"/>
          </p:cNvSpPr>
          <p:nvPr/>
        </p:nvSpPr>
        <p:spPr bwMode="auto">
          <a:xfrm>
            <a:off x="835775" y="1105208"/>
            <a:ext cx="307501" cy="307502"/>
          </a:xfrm>
          <a:custGeom>
            <a:avLst/>
            <a:gdLst>
              <a:gd name="T0" fmla="*/ 110 w 132"/>
              <a:gd name="T1" fmla="*/ 66 h 132"/>
              <a:gd name="T2" fmla="*/ 66 w 132"/>
              <a:gd name="T3" fmla="*/ 26 h 132"/>
              <a:gd name="T4" fmla="*/ 0 w 132"/>
              <a:gd name="T5" fmla="*/ 66 h 132"/>
              <a:gd name="T6" fmla="*/ 121 w 132"/>
              <a:gd name="T7" fmla="*/ 76 h 132"/>
              <a:gd name="T8" fmla="*/ 118 w 132"/>
              <a:gd name="T9" fmla="*/ 83 h 132"/>
              <a:gd name="T10" fmla="*/ 116 w 132"/>
              <a:gd name="T11" fmla="*/ 88 h 132"/>
              <a:gd name="T12" fmla="*/ 114 w 132"/>
              <a:gd name="T13" fmla="*/ 95 h 132"/>
              <a:gd name="T14" fmla="*/ 105 w 132"/>
              <a:gd name="T15" fmla="*/ 101 h 132"/>
              <a:gd name="T16" fmla="*/ 102 w 132"/>
              <a:gd name="T17" fmla="*/ 108 h 132"/>
              <a:gd name="T18" fmla="*/ 97 w 132"/>
              <a:gd name="T19" fmla="*/ 113 h 132"/>
              <a:gd name="T20" fmla="*/ 86 w 132"/>
              <a:gd name="T21" fmla="*/ 114 h 132"/>
              <a:gd name="T22" fmla="*/ 80 w 132"/>
              <a:gd name="T23" fmla="*/ 119 h 132"/>
              <a:gd name="T24" fmla="*/ 73 w 132"/>
              <a:gd name="T25" fmla="*/ 122 h 132"/>
              <a:gd name="T26" fmla="*/ 63 w 132"/>
              <a:gd name="T27" fmla="*/ 118 h 132"/>
              <a:gd name="T28" fmla="*/ 56 w 132"/>
              <a:gd name="T29" fmla="*/ 120 h 132"/>
              <a:gd name="T30" fmla="*/ 48 w 132"/>
              <a:gd name="T31" fmla="*/ 119 h 132"/>
              <a:gd name="T32" fmla="*/ 41 w 132"/>
              <a:gd name="T33" fmla="*/ 112 h 132"/>
              <a:gd name="T34" fmla="*/ 33 w 132"/>
              <a:gd name="T35" fmla="*/ 110 h 132"/>
              <a:gd name="T36" fmla="*/ 27 w 132"/>
              <a:gd name="T37" fmla="*/ 106 h 132"/>
              <a:gd name="T38" fmla="*/ 23 w 132"/>
              <a:gd name="T39" fmla="*/ 96 h 132"/>
              <a:gd name="T40" fmla="*/ 17 w 132"/>
              <a:gd name="T41" fmla="*/ 92 h 132"/>
              <a:gd name="T42" fmla="*/ 13 w 132"/>
              <a:gd name="T43" fmla="*/ 85 h 132"/>
              <a:gd name="T44" fmla="*/ 15 w 132"/>
              <a:gd name="T45" fmla="*/ 77 h 132"/>
              <a:gd name="T46" fmla="*/ 10 w 132"/>
              <a:gd name="T47" fmla="*/ 68 h 132"/>
              <a:gd name="T48" fmla="*/ 13 w 132"/>
              <a:gd name="T49" fmla="*/ 63 h 132"/>
              <a:gd name="T50" fmla="*/ 12 w 132"/>
              <a:gd name="T51" fmla="*/ 55 h 132"/>
              <a:gd name="T52" fmla="*/ 14 w 132"/>
              <a:gd name="T53" fmla="*/ 48 h 132"/>
              <a:gd name="T54" fmla="*/ 17 w 132"/>
              <a:gd name="T55" fmla="*/ 44 h 132"/>
              <a:gd name="T56" fmla="*/ 18 w 132"/>
              <a:gd name="T57" fmla="*/ 37 h 132"/>
              <a:gd name="T58" fmla="*/ 25 w 132"/>
              <a:gd name="T59" fmla="*/ 33 h 132"/>
              <a:gd name="T60" fmla="*/ 30 w 132"/>
              <a:gd name="T61" fmla="*/ 23 h 132"/>
              <a:gd name="T62" fmla="*/ 36 w 132"/>
              <a:gd name="T63" fmla="*/ 23 h 132"/>
              <a:gd name="T64" fmla="*/ 41 w 132"/>
              <a:gd name="T65" fmla="*/ 17 h 132"/>
              <a:gd name="T66" fmla="*/ 47 w 132"/>
              <a:gd name="T67" fmla="*/ 14 h 132"/>
              <a:gd name="T68" fmla="*/ 55 w 132"/>
              <a:gd name="T69" fmla="*/ 15 h 132"/>
              <a:gd name="T70" fmla="*/ 59 w 132"/>
              <a:gd name="T71" fmla="*/ 10 h 132"/>
              <a:gd name="T72" fmla="*/ 69 w 132"/>
              <a:gd name="T73" fmla="*/ 14 h 132"/>
              <a:gd name="T74" fmla="*/ 77 w 132"/>
              <a:gd name="T75" fmla="*/ 11 h 132"/>
              <a:gd name="T76" fmla="*/ 82 w 132"/>
              <a:gd name="T77" fmla="*/ 16 h 132"/>
              <a:gd name="T78" fmla="*/ 89 w 132"/>
              <a:gd name="T79" fmla="*/ 16 h 132"/>
              <a:gd name="T80" fmla="*/ 95 w 132"/>
              <a:gd name="T81" fmla="*/ 19 h 132"/>
              <a:gd name="T82" fmla="*/ 99 w 132"/>
              <a:gd name="T83" fmla="*/ 26 h 132"/>
              <a:gd name="T84" fmla="*/ 105 w 132"/>
              <a:gd name="T85" fmla="*/ 26 h 132"/>
              <a:gd name="T86" fmla="*/ 109 w 132"/>
              <a:gd name="T87" fmla="*/ 36 h 132"/>
              <a:gd name="T88" fmla="*/ 116 w 132"/>
              <a:gd name="T89" fmla="*/ 41 h 132"/>
              <a:gd name="T90" fmla="*/ 117 w 132"/>
              <a:gd name="T91" fmla="*/ 48 h 132"/>
              <a:gd name="T92" fmla="*/ 119 w 132"/>
              <a:gd name="T93" fmla="*/ 53 h 132"/>
              <a:gd name="T94" fmla="*/ 121 w 132"/>
              <a:gd name="T95" fmla="*/ 60 h 132"/>
              <a:gd name="T96" fmla="*/ 118 w 132"/>
              <a:gd name="T97" fmla="*/ 66 h 132"/>
              <a:gd name="T98" fmla="*/ 122 w 132"/>
              <a:gd name="T99" fmla="*/ 71 h 132"/>
              <a:gd name="T100" fmla="*/ 87 w 132"/>
              <a:gd name="T101" fmla="*/ 41 h 132"/>
              <a:gd name="T102" fmla="*/ 83 w 132"/>
              <a:gd name="T103" fmla="*/ 70 h 132"/>
              <a:gd name="T104" fmla="*/ 72 w 132"/>
              <a:gd name="T105" fmla="*/ 92 h 132"/>
              <a:gd name="T106" fmla="*/ 49 w 132"/>
              <a:gd name="T107" fmla="*/ 71 h 132"/>
              <a:gd name="T108" fmla="*/ 44 w 132"/>
              <a:gd name="T109" fmla="*/ 41 h 132"/>
              <a:gd name="T110" fmla="*/ 66 w 132"/>
              <a:gd name="T111" fmla="*/ 57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32" h="132">
                <a:moveTo>
                  <a:pt x="66" y="22"/>
                </a:moveTo>
                <a:cubicBezTo>
                  <a:pt x="42" y="22"/>
                  <a:pt x="22" y="42"/>
                  <a:pt x="22" y="66"/>
                </a:cubicBezTo>
                <a:cubicBezTo>
                  <a:pt x="22" y="90"/>
                  <a:pt x="42" y="110"/>
                  <a:pt x="66" y="110"/>
                </a:cubicBezTo>
                <a:cubicBezTo>
                  <a:pt x="90" y="110"/>
                  <a:pt x="110" y="90"/>
                  <a:pt x="110" y="66"/>
                </a:cubicBezTo>
                <a:cubicBezTo>
                  <a:pt x="110" y="42"/>
                  <a:pt x="90" y="22"/>
                  <a:pt x="66" y="22"/>
                </a:cubicBezTo>
                <a:close/>
                <a:moveTo>
                  <a:pt x="66" y="106"/>
                </a:moveTo>
                <a:cubicBezTo>
                  <a:pt x="44" y="106"/>
                  <a:pt x="26" y="88"/>
                  <a:pt x="26" y="66"/>
                </a:cubicBezTo>
                <a:cubicBezTo>
                  <a:pt x="26" y="44"/>
                  <a:pt x="44" y="26"/>
                  <a:pt x="66" y="26"/>
                </a:cubicBezTo>
                <a:cubicBezTo>
                  <a:pt x="88" y="26"/>
                  <a:pt x="105" y="44"/>
                  <a:pt x="105" y="66"/>
                </a:cubicBezTo>
                <a:cubicBezTo>
                  <a:pt x="105" y="88"/>
                  <a:pt x="88" y="106"/>
                  <a:pt x="66" y="106"/>
                </a:cubicBezTo>
                <a:close/>
                <a:moveTo>
                  <a:pt x="66" y="0"/>
                </a:moveTo>
                <a:cubicBezTo>
                  <a:pt x="29" y="0"/>
                  <a:pt x="0" y="30"/>
                  <a:pt x="0" y="66"/>
                </a:cubicBezTo>
                <a:cubicBezTo>
                  <a:pt x="0" y="102"/>
                  <a:pt x="29" y="132"/>
                  <a:pt x="66" y="132"/>
                </a:cubicBezTo>
                <a:cubicBezTo>
                  <a:pt x="102" y="132"/>
                  <a:pt x="132" y="102"/>
                  <a:pt x="132" y="66"/>
                </a:cubicBezTo>
                <a:cubicBezTo>
                  <a:pt x="132" y="30"/>
                  <a:pt x="102" y="0"/>
                  <a:pt x="66" y="0"/>
                </a:cubicBezTo>
                <a:close/>
                <a:moveTo>
                  <a:pt x="121" y="76"/>
                </a:moveTo>
                <a:cubicBezTo>
                  <a:pt x="121" y="76"/>
                  <a:pt x="120" y="76"/>
                  <a:pt x="120" y="76"/>
                </a:cubicBezTo>
                <a:cubicBezTo>
                  <a:pt x="119" y="76"/>
                  <a:pt x="117" y="76"/>
                  <a:pt x="117" y="78"/>
                </a:cubicBezTo>
                <a:cubicBezTo>
                  <a:pt x="117" y="78"/>
                  <a:pt x="117" y="79"/>
                  <a:pt x="116" y="80"/>
                </a:cubicBezTo>
                <a:cubicBezTo>
                  <a:pt x="116" y="81"/>
                  <a:pt x="117" y="83"/>
                  <a:pt x="118" y="83"/>
                </a:cubicBezTo>
                <a:cubicBezTo>
                  <a:pt x="118" y="83"/>
                  <a:pt x="119" y="83"/>
                  <a:pt x="119" y="83"/>
                </a:cubicBezTo>
                <a:cubicBezTo>
                  <a:pt x="119" y="83"/>
                  <a:pt x="119" y="83"/>
                  <a:pt x="119" y="83"/>
                </a:cubicBezTo>
                <a:cubicBezTo>
                  <a:pt x="119" y="85"/>
                  <a:pt x="118" y="87"/>
                  <a:pt x="117" y="88"/>
                </a:cubicBezTo>
                <a:cubicBezTo>
                  <a:pt x="117" y="88"/>
                  <a:pt x="117" y="88"/>
                  <a:pt x="116" y="88"/>
                </a:cubicBezTo>
                <a:cubicBezTo>
                  <a:pt x="115" y="87"/>
                  <a:pt x="114" y="88"/>
                  <a:pt x="113" y="89"/>
                </a:cubicBezTo>
                <a:cubicBezTo>
                  <a:pt x="113" y="90"/>
                  <a:pt x="112" y="90"/>
                  <a:pt x="112" y="91"/>
                </a:cubicBezTo>
                <a:cubicBezTo>
                  <a:pt x="111" y="92"/>
                  <a:pt x="112" y="94"/>
                  <a:pt x="113" y="94"/>
                </a:cubicBezTo>
                <a:cubicBezTo>
                  <a:pt x="113" y="95"/>
                  <a:pt x="114" y="95"/>
                  <a:pt x="114" y="95"/>
                </a:cubicBezTo>
                <a:cubicBezTo>
                  <a:pt x="113" y="96"/>
                  <a:pt x="112" y="98"/>
                  <a:pt x="111" y="99"/>
                </a:cubicBezTo>
                <a:cubicBezTo>
                  <a:pt x="111" y="99"/>
                  <a:pt x="111" y="99"/>
                  <a:pt x="110" y="98"/>
                </a:cubicBezTo>
                <a:cubicBezTo>
                  <a:pt x="109" y="98"/>
                  <a:pt x="108" y="98"/>
                  <a:pt x="107" y="99"/>
                </a:cubicBezTo>
                <a:cubicBezTo>
                  <a:pt x="106" y="99"/>
                  <a:pt x="106" y="100"/>
                  <a:pt x="105" y="101"/>
                </a:cubicBezTo>
                <a:cubicBezTo>
                  <a:pt x="104" y="102"/>
                  <a:pt x="105" y="103"/>
                  <a:pt x="106" y="104"/>
                </a:cubicBezTo>
                <a:cubicBezTo>
                  <a:pt x="106" y="104"/>
                  <a:pt x="106" y="105"/>
                  <a:pt x="106" y="105"/>
                </a:cubicBezTo>
                <a:cubicBezTo>
                  <a:pt x="105" y="106"/>
                  <a:pt x="104" y="107"/>
                  <a:pt x="102" y="108"/>
                </a:cubicBezTo>
                <a:cubicBezTo>
                  <a:pt x="102" y="108"/>
                  <a:pt x="102" y="108"/>
                  <a:pt x="102" y="108"/>
                </a:cubicBezTo>
                <a:cubicBezTo>
                  <a:pt x="101" y="107"/>
                  <a:pt x="100" y="106"/>
                  <a:pt x="98" y="107"/>
                </a:cubicBezTo>
                <a:cubicBezTo>
                  <a:pt x="98" y="108"/>
                  <a:pt x="97" y="108"/>
                  <a:pt x="97" y="109"/>
                </a:cubicBezTo>
                <a:cubicBezTo>
                  <a:pt x="95" y="109"/>
                  <a:pt x="95" y="111"/>
                  <a:pt x="96" y="112"/>
                </a:cubicBezTo>
                <a:cubicBezTo>
                  <a:pt x="96" y="112"/>
                  <a:pt x="97" y="113"/>
                  <a:pt x="97" y="113"/>
                </a:cubicBezTo>
                <a:cubicBezTo>
                  <a:pt x="95" y="114"/>
                  <a:pt x="94" y="115"/>
                  <a:pt x="92" y="116"/>
                </a:cubicBezTo>
                <a:cubicBezTo>
                  <a:pt x="92" y="115"/>
                  <a:pt x="92" y="115"/>
                  <a:pt x="92" y="115"/>
                </a:cubicBezTo>
                <a:cubicBezTo>
                  <a:pt x="91" y="113"/>
                  <a:pt x="90" y="113"/>
                  <a:pt x="88" y="113"/>
                </a:cubicBezTo>
                <a:cubicBezTo>
                  <a:pt x="88" y="114"/>
                  <a:pt x="87" y="114"/>
                  <a:pt x="86" y="114"/>
                </a:cubicBezTo>
                <a:cubicBezTo>
                  <a:pt x="85" y="115"/>
                  <a:pt x="84" y="116"/>
                  <a:pt x="85" y="118"/>
                </a:cubicBezTo>
                <a:cubicBezTo>
                  <a:pt x="85" y="118"/>
                  <a:pt x="85" y="118"/>
                  <a:pt x="86" y="118"/>
                </a:cubicBezTo>
                <a:cubicBezTo>
                  <a:pt x="84" y="119"/>
                  <a:pt x="82" y="120"/>
                  <a:pt x="80" y="120"/>
                </a:cubicBezTo>
                <a:cubicBezTo>
                  <a:pt x="80" y="120"/>
                  <a:pt x="80" y="119"/>
                  <a:pt x="80" y="119"/>
                </a:cubicBezTo>
                <a:cubicBezTo>
                  <a:pt x="80" y="118"/>
                  <a:pt x="79" y="117"/>
                  <a:pt x="77" y="117"/>
                </a:cubicBezTo>
                <a:cubicBezTo>
                  <a:pt x="77" y="117"/>
                  <a:pt x="76" y="118"/>
                  <a:pt x="75" y="118"/>
                </a:cubicBezTo>
                <a:cubicBezTo>
                  <a:pt x="74" y="118"/>
                  <a:pt x="73" y="119"/>
                  <a:pt x="73" y="121"/>
                </a:cubicBezTo>
                <a:cubicBezTo>
                  <a:pt x="73" y="121"/>
                  <a:pt x="73" y="121"/>
                  <a:pt x="73" y="122"/>
                </a:cubicBezTo>
                <a:cubicBezTo>
                  <a:pt x="72" y="122"/>
                  <a:pt x="70" y="122"/>
                  <a:pt x="68" y="122"/>
                </a:cubicBezTo>
                <a:cubicBezTo>
                  <a:pt x="68" y="122"/>
                  <a:pt x="68" y="121"/>
                  <a:pt x="68" y="121"/>
                </a:cubicBezTo>
                <a:cubicBezTo>
                  <a:pt x="68" y="120"/>
                  <a:pt x="67" y="119"/>
                  <a:pt x="66" y="118"/>
                </a:cubicBezTo>
                <a:cubicBezTo>
                  <a:pt x="65" y="118"/>
                  <a:pt x="64" y="118"/>
                  <a:pt x="63" y="118"/>
                </a:cubicBezTo>
                <a:cubicBezTo>
                  <a:pt x="62" y="118"/>
                  <a:pt x="61" y="119"/>
                  <a:pt x="61" y="121"/>
                </a:cubicBezTo>
                <a:cubicBezTo>
                  <a:pt x="61" y="121"/>
                  <a:pt x="61" y="122"/>
                  <a:pt x="61" y="122"/>
                </a:cubicBezTo>
                <a:cubicBezTo>
                  <a:pt x="59" y="122"/>
                  <a:pt x="57" y="121"/>
                  <a:pt x="55" y="121"/>
                </a:cubicBezTo>
                <a:cubicBezTo>
                  <a:pt x="55" y="121"/>
                  <a:pt x="56" y="120"/>
                  <a:pt x="56" y="120"/>
                </a:cubicBezTo>
                <a:cubicBezTo>
                  <a:pt x="56" y="119"/>
                  <a:pt x="55" y="117"/>
                  <a:pt x="54" y="117"/>
                </a:cubicBezTo>
                <a:cubicBezTo>
                  <a:pt x="53" y="117"/>
                  <a:pt x="52" y="117"/>
                  <a:pt x="52" y="117"/>
                </a:cubicBezTo>
                <a:cubicBezTo>
                  <a:pt x="50" y="116"/>
                  <a:pt x="49" y="117"/>
                  <a:pt x="49" y="118"/>
                </a:cubicBezTo>
                <a:cubicBezTo>
                  <a:pt x="48" y="119"/>
                  <a:pt x="48" y="119"/>
                  <a:pt x="48" y="119"/>
                </a:cubicBezTo>
                <a:cubicBezTo>
                  <a:pt x="47" y="119"/>
                  <a:pt x="45" y="118"/>
                  <a:pt x="43" y="117"/>
                </a:cubicBezTo>
                <a:cubicBezTo>
                  <a:pt x="43" y="117"/>
                  <a:pt x="44" y="117"/>
                  <a:pt x="44" y="116"/>
                </a:cubicBezTo>
                <a:cubicBezTo>
                  <a:pt x="44" y="115"/>
                  <a:pt x="44" y="114"/>
                  <a:pt x="43" y="113"/>
                </a:cubicBezTo>
                <a:cubicBezTo>
                  <a:pt x="42" y="113"/>
                  <a:pt x="41" y="112"/>
                  <a:pt x="41" y="112"/>
                </a:cubicBezTo>
                <a:cubicBezTo>
                  <a:pt x="39" y="111"/>
                  <a:pt x="38" y="112"/>
                  <a:pt x="37" y="113"/>
                </a:cubicBezTo>
                <a:cubicBezTo>
                  <a:pt x="37" y="113"/>
                  <a:pt x="37" y="114"/>
                  <a:pt x="37" y="114"/>
                </a:cubicBezTo>
                <a:cubicBezTo>
                  <a:pt x="35" y="113"/>
                  <a:pt x="34" y="112"/>
                  <a:pt x="32" y="111"/>
                </a:cubicBezTo>
                <a:cubicBezTo>
                  <a:pt x="33" y="111"/>
                  <a:pt x="33" y="111"/>
                  <a:pt x="33" y="110"/>
                </a:cubicBezTo>
                <a:cubicBezTo>
                  <a:pt x="34" y="109"/>
                  <a:pt x="34" y="108"/>
                  <a:pt x="33" y="107"/>
                </a:cubicBezTo>
                <a:cubicBezTo>
                  <a:pt x="32" y="106"/>
                  <a:pt x="32" y="106"/>
                  <a:pt x="31" y="105"/>
                </a:cubicBezTo>
                <a:cubicBezTo>
                  <a:pt x="30" y="104"/>
                  <a:pt x="28" y="104"/>
                  <a:pt x="27" y="105"/>
                </a:cubicBezTo>
                <a:cubicBezTo>
                  <a:pt x="27" y="106"/>
                  <a:pt x="27" y="106"/>
                  <a:pt x="27" y="106"/>
                </a:cubicBezTo>
                <a:cubicBezTo>
                  <a:pt x="26" y="105"/>
                  <a:pt x="24" y="104"/>
                  <a:pt x="23" y="102"/>
                </a:cubicBezTo>
                <a:cubicBezTo>
                  <a:pt x="23" y="102"/>
                  <a:pt x="24" y="102"/>
                  <a:pt x="24" y="102"/>
                </a:cubicBezTo>
                <a:cubicBezTo>
                  <a:pt x="25" y="101"/>
                  <a:pt x="25" y="99"/>
                  <a:pt x="25" y="98"/>
                </a:cubicBezTo>
                <a:cubicBezTo>
                  <a:pt x="24" y="98"/>
                  <a:pt x="24" y="97"/>
                  <a:pt x="23" y="96"/>
                </a:cubicBezTo>
                <a:cubicBezTo>
                  <a:pt x="22" y="95"/>
                  <a:pt x="21" y="95"/>
                  <a:pt x="20" y="96"/>
                </a:cubicBezTo>
                <a:cubicBezTo>
                  <a:pt x="19" y="96"/>
                  <a:pt x="19" y="96"/>
                  <a:pt x="19" y="97"/>
                </a:cubicBezTo>
                <a:cubicBezTo>
                  <a:pt x="18" y="95"/>
                  <a:pt x="17" y="93"/>
                  <a:pt x="16" y="92"/>
                </a:cubicBezTo>
                <a:cubicBezTo>
                  <a:pt x="16" y="92"/>
                  <a:pt x="17" y="92"/>
                  <a:pt x="17" y="92"/>
                </a:cubicBezTo>
                <a:cubicBezTo>
                  <a:pt x="18" y="91"/>
                  <a:pt x="19" y="90"/>
                  <a:pt x="18" y="88"/>
                </a:cubicBezTo>
                <a:cubicBezTo>
                  <a:pt x="18" y="88"/>
                  <a:pt x="18" y="87"/>
                  <a:pt x="17" y="86"/>
                </a:cubicBezTo>
                <a:cubicBezTo>
                  <a:pt x="17" y="85"/>
                  <a:pt x="15" y="84"/>
                  <a:pt x="14" y="85"/>
                </a:cubicBezTo>
                <a:cubicBezTo>
                  <a:pt x="14" y="85"/>
                  <a:pt x="14" y="85"/>
                  <a:pt x="13" y="85"/>
                </a:cubicBezTo>
                <a:cubicBezTo>
                  <a:pt x="13" y="84"/>
                  <a:pt x="12" y="82"/>
                  <a:pt x="12" y="80"/>
                </a:cubicBezTo>
                <a:cubicBezTo>
                  <a:pt x="12" y="80"/>
                  <a:pt x="12" y="80"/>
                  <a:pt x="12" y="80"/>
                </a:cubicBezTo>
                <a:cubicBezTo>
                  <a:pt x="12" y="80"/>
                  <a:pt x="12" y="80"/>
                  <a:pt x="13" y="80"/>
                </a:cubicBezTo>
                <a:cubicBezTo>
                  <a:pt x="14" y="80"/>
                  <a:pt x="15" y="78"/>
                  <a:pt x="15" y="77"/>
                </a:cubicBezTo>
                <a:cubicBezTo>
                  <a:pt x="14" y="76"/>
                  <a:pt x="14" y="76"/>
                  <a:pt x="14" y="75"/>
                </a:cubicBezTo>
                <a:cubicBezTo>
                  <a:pt x="14" y="73"/>
                  <a:pt x="13" y="73"/>
                  <a:pt x="11" y="73"/>
                </a:cubicBezTo>
                <a:cubicBezTo>
                  <a:pt x="11" y="73"/>
                  <a:pt x="11" y="73"/>
                  <a:pt x="10" y="73"/>
                </a:cubicBezTo>
                <a:cubicBezTo>
                  <a:pt x="10" y="71"/>
                  <a:pt x="10" y="69"/>
                  <a:pt x="10" y="68"/>
                </a:cubicBezTo>
                <a:cubicBezTo>
                  <a:pt x="10" y="68"/>
                  <a:pt x="11" y="68"/>
                  <a:pt x="11" y="68"/>
                </a:cubicBezTo>
                <a:cubicBezTo>
                  <a:pt x="11" y="68"/>
                  <a:pt x="11" y="68"/>
                  <a:pt x="11" y="68"/>
                </a:cubicBezTo>
                <a:cubicBezTo>
                  <a:pt x="12" y="68"/>
                  <a:pt x="13" y="67"/>
                  <a:pt x="13" y="65"/>
                </a:cubicBezTo>
                <a:cubicBezTo>
                  <a:pt x="13" y="65"/>
                  <a:pt x="13" y="64"/>
                  <a:pt x="13" y="63"/>
                </a:cubicBezTo>
                <a:cubicBezTo>
                  <a:pt x="14" y="62"/>
                  <a:pt x="13" y="60"/>
                  <a:pt x="11" y="60"/>
                </a:cubicBezTo>
                <a:cubicBezTo>
                  <a:pt x="11" y="60"/>
                  <a:pt x="10" y="60"/>
                  <a:pt x="10" y="61"/>
                </a:cubicBezTo>
                <a:cubicBezTo>
                  <a:pt x="10" y="59"/>
                  <a:pt x="11" y="57"/>
                  <a:pt x="11" y="55"/>
                </a:cubicBezTo>
                <a:cubicBezTo>
                  <a:pt x="11" y="55"/>
                  <a:pt x="11" y="55"/>
                  <a:pt x="12" y="55"/>
                </a:cubicBezTo>
                <a:cubicBezTo>
                  <a:pt x="12" y="56"/>
                  <a:pt x="12" y="56"/>
                  <a:pt x="12" y="56"/>
                </a:cubicBezTo>
                <a:cubicBezTo>
                  <a:pt x="14" y="56"/>
                  <a:pt x="15" y="55"/>
                  <a:pt x="15" y="54"/>
                </a:cubicBezTo>
                <a:cubicBezTo>
                  <a:pt x="15" y="53"/>
                  <a:pt x="15" y="52"/>
                  <a:pt x="15" y="51"/>
                </a:cubicBezTo>
                <a:cubicBezTo>
                  <a:pt x="16" y="50"/>
                  <a:pt x="15" y="49"/>
                  <a:pt x="14" y="48"/>
                </a:cubicBezTo>
                <a:cubicBezTo>
                  <a:pt x="13" y="48"/>
                  <a:pt x="13" y="48"/>
                  <a:pt x="13" y="48"/>
                </a:cubicBezTo>
                <a:cubicBezTo>
                  <a:pt x="13" y="46"/>
                  <a:pt x="14" y="45"/>
                  <a:pt x="15" y="43"/>
                </a:cubicBezTo>
                <a:cubicBezTo>
                  <a:pt x="15" y="43"/>
                  <a:pt x="15" y="43"/>
                  <a:pt x="16" y="44"/>
                </a:cubicBezTo>
                <a:cubicBezTo>
                  <a:pt x="16" y="44"/>
                  <a:pt x="16" y="44"/>
                  <a:pt x="17" y="44"/>
                </a:cubicBezTo>
                <a:cubicBezTo>
                  <a:pt x="18" y="44"/>
                  <a:pt x="18" y="43"/>
                  <a:pt x="19" y="43"/>
                </a:cubicBezTo>
                <a:cubicBezTo>
                  <a:pt x="19" y="42"/>
                  <a:pt x="20" y="41"/>
                  <a:pt x="20" y="40"/>
                </a:cubicBezTo>
                <a:cubicBezTo>
                  <a:pt x="21" y="39"/>
                  <a:pt x="20" y="38"/>
                  <a:pt x="19" y="37"/>
                </a:cubicBezTo>
                <a:cubicBezTo>
                  <a:pt x="19" y="37"/>
                  <a:pt x="18" y="37"/>
                  <a:pt x="18" y="37"/>
                </a:cubicBezTo>
                <a:cubicBezTo>
                  <a:pt x="19" y="35"/>
                  <a:pt x="20" y="34"/>
                  <a:pt x="21" y="32"/>
                </a:cubicBezTo>
                <a:cubicBezTo>
                  <a:pt x="21" y="32"/>
                  <a:pt x="22" y="33"/>
                  <a:pt x="22" y="33"/>
                </a:cubicBezTo>
                <a:cubicBezTo>
                  <a:pt x="22" y="33"/>
                  <a:pt x="23" y="34"/>
                  <a:pt x="23" y="34"/>
                </a:cubicBezTo>
                <a:cubicBezTo>
                  <a:pt x="24" y="34"/>
                  <a:pt x="25" y="33"/>
                  <a:pt x="25" y="33"/>
                </a:cubicBezTo>
                <a:cubicBezTo>
                  <a:pt x="26" y="32"/>
                  <a:pt x="26" y="31"/>
                  <a:pt x="27" y="31"/>
                </a:cubicBezTo>
                <a:cubicBezTo>
                  <a:pt x="28" y="30"/>
                  <a:pt x="28" y="28"/>
                  <a:pt x="27" y="27"/>
                </a:cubicBezTo>
                <a:cubicBezTo>
                  <a:pt x="26" y="27"/>
                  <a:pt x="26" y="27"/>
                  <a:pt x="26" y="27"/>
                </a:cubicBezTo>
                <a:cubicBezTo>
                  <a:pt x="27" y="26"/>
                  <a:pt x="28" y="24"/>
                  <a:pt x="30" y="23"/>
                </a:cubicBezTo>
                <a:cubicBezTo>
                  <a:pt x="30" y="23"/>
                  <a:pt x="30" y="24"/>
                  <a:pt x="30" y="24"/>
                </a:cubicBezTo>
                <a:cubicBezTo>
                  <a:pt x="31" y="25"/>
                  <a:pt x="32" y="25"/>
                  <a:pt x="32" y="25"/>
                </a:cubicBezTo>
                <a:cubicBezTo>
                  <a:pt x="33" y="25"/>
                  <a:pt x="33" y="25"/>
                  <a:pt x="34" y="24"/>
                </a:cubicBezTo>
                <a:cubicBezTo>
                  <a:pt x="34" y="24"/>
                  <a:pt x="35" y="23"/>
                  <a:pt x="36" y="23"/>
                </a:cubicBezTo>
                <a:cubicBezTo>
                  <a:pt x="37" y="22"/>
                  <a:pt x="37" y="21"/>
                  <a:pt x="36" y="20"/>
                </a:cubicBezTo>
                <a:cubicBezTo>
                  <a:pt x="36" y="19"/>
                  <a:pt x="36" y="19"/>
                  <a:pt x="36" y="19"/>
                </a:cubicBezTo>
                <a:cubicBezTo>
                  <a:pt x="37" y="18"/>
                  <a:pt x="39" y="17"/>
                  <a:pt x="40" y="16"/>
                </a:cubicBezTo>
                <a:cubicBezTo>
                  <a:pt x="40" y="16"/>
                  <a:pt x="40" y="17"/>
                  <a:pt x="41" y="17"/>
                </a:cubicBezTo>
                <a:cubicBezTo>
                  <a:pt x="41" y="18"/>
                  <a:pt x="42" y="19"/>
                  <a:pt x="43" y="19"/>
                </a:cubicBezTo>
                <a:cubicBezTo>
                  <a:pt x="43" y="19"/>
                  <a:pt x="44" y="18"/>
                  <a:pt x="44" y="18"/>
                </a:cubicBezTo>
                <a:cubicBezTo>
                  <a:pt x="45" y="18"/>
                  <a:pt x="45" y="18"/>
                  <a:pt x="46" y="17"/>
                </a:cubicBezTo>
                <a:cubicBezTo>
                  <a:pt x="47" y="17"/>
                  <a:pt x="48" y="15"/>
                  <a:pt x="47" y="14"/>
                </a:cubicBezTo>
                <a:cubicBezTo>
                  <a:pt x="47" y="14"/>
                  <a:pt x="47" y="14"/>
                  <a:pt x="47" y="13"/>
                </a:cubicBezTo>
                <a:cubicBezTo>
                  <a:pt x="49" y="13"/>
                  <a:pt x="50" y="12"/>
                  <a:pt x="52" y="12"/>
                </a:cubicBezTo>
                <a:cubicBezTo>
                  <a:pt x="52" y="12"/>
                  <a:pt x="52" y="12"/>
                  <a:pt x="52" y="13"/>
                </a:cubicBezTo>
                <a:cubicBezTo>
                  <a:pt x="52" y="14"/>
                  <a:pt x="53" y="15"/>
                  <a:pt x="55" y="15"/>
                </a:cubicBezTo>
                <a:cubicBezTo>
                  <a:pt x="55" y="15"/>
                  <a:pt x="55" y="15"/>
                  <a:pt x="55" y="15"/>
                </a:cubicBezTo>
                <a:cubicBezTo>
                  <a:pt x="56" y="14"/>
                  <a:pt x="57" y="14"/>
                  <a:pt x="57" y="14"/>
                </a:cubicBezTo>
                <a:cubicBezTo>
                  <a:pt x="59" y="14"/>
                  <a:pt x="60" y="13"/>
                  <a:pt x="59" y="11"/>
                </a:cubicBezTo>
                <a:cubicBezTo>
                  <a:pt x="59" y="11"/>
                  <a:pt x="59" y="11"/>
                  <a:pt x="59" y="10"/>
                </a:cubicBezTo>
                <a:cubicBezTo>
                  <a:pt x="61" y="10"/>
                  <a:pt x="63" y="10"/>
                  <a:pt x="65" y="10"/>
                </a:cubicBezTo>
                <a:cubicBezTo>
                  <a:pt x="65" y="10"/>
                  <a:pt x="64" y="11"/>
                  <a:pt x="64" y="11"/>
                </a:cubicBezTo>
                <a:cubicBezTo>
                  <a:pt x="64" y="12"/>
                  <a:pt x="65" y="13"/>
                  <a:pt x="67" y="14"/>
                </a:cubicBezTo>
                <a:cubicBezTo>
                  <a:pt x="68" y="14"/>
                  <a:pt x="68" y="14"/>
                  <a:pt x="69" y="14"/>
                </a:cubicBezTo>
                <a:cubicBezTo>
                  <a:pt x="69" y="14"/>
                  <a:pt x="69" y="14"/>
                  <a:pt x="69" y="14"/>
                </a:cubicBezTo>
                <a:cubicBezTo>
                  <a:pt x="71" y="14"/>
                  <a:pt x="72" y="13"/>
                  <a:pt x="72" y="11"/>
                </a:cubicBezTo>
                <a:cubicBezTo>
                  <a:pt x="72" y="11"/>
                  <a:pt x="72" y="11"/>
                  <a:pt x="72" y="10"/>
                </a:cubicBezTo>
                <a:cubicBezTo>
                  <a:pt x="74" y="10"/>
                  <a:pt x="75" y="11"/>
                  <a:pt x="77" y="11"/>
                </a:cubicBezTo>
                <a:cubicBezTo>
                  <a:pt x="77" y="11"/>
                  <a:pt x="77" y="12"/>
                  <a:pt x="77" y="12"/>
                </a:cubicBezTo>
                <a:cubicBezTo>
                  <a:pt x="76" y="13"/>
                  <a:pt x="77" y="15"/>
                  <a:pt x="79" y="15"/>
                </a:cubicBezTo>
                <a:cubicBezTo>
                  <a:pt x="79" y="15"/>
                  <a:pt x="80" y="15"/>
                  <a:pt x="81" y="16"/>
                </a:cubicBezTo>
                <a:cubicBezTo>
                  <a:pt x="81" y="16"/>
                  <a:pt x="81" y="16"/>
                  <a:pt x="82" y="16"/>
                </a:cubicBezTo>
                <a:cubicBezTo>
                  <a:pt x="83" y="16"/>
                  <a:pt x="84" y="15"/>
                  <a:pt x="84" y="14"/>
                </a:cubicBezTo>
                <a:cubicBezTo>
                  <a:pt x="84" y="14"/>
                  <a:pt x="84" y="13"/>
                  <a:pt x="84" y="13"/>
                </a:cubicBezTo>
                <a:cubicBezTo>
                  <a:pt x="86" y="14"/>
                  <a:pt x="88" y="14"/>
                  <a:pt x="89" y="15"/>
                </a:cubicBezTo>
                <a:cubicBezTo>
                  <a:pt x="89" y="15"/>
                  <a:pt x="89" y="16"/>
                  <a:pt x="89" y="16"/>
                </a:cubicBezTo>
                <a:cubicBezTo>
                  <a:pt x="88" y="17"/>
                  <a:pt x="88" y="19"/>
                  <a:pt x="90" y="19"/>
                </a:cubicBezTo>
                <a:cubicBezTo>
                  <a:pt x="90" y="20"/>
                  <a:pt x="91" y="20"/>
                  <a:pt x="92" y="20"/>
                </a:cubicBezTo>
                <a:cubicBezTo>
                  <a:pt x="92" y="20"/>
                  <a:pt x="93" y="21"/>
                  <a:pt x="93" y="21"/>
                </a:cubicBezTo>
                <a:cubicBezTo>
                  <a:pt x="94" y="21"/>
                  <a:pt x="95" y="20"/>
                  <a:pt x="95" y="19"/>
                </a:cubicBezTo>
                <a:cubicBezTo>
                  <a:pt x="95" y="19"/>
                  <a:pt x="95" y="19"/>
                  <a:pt x="95" y="18"/>
                </a:cubicBezTo>
                <a:cubicBezTo>
                  <a:pt x="97" y="19"/>
                  <a:pt x="99" y="20"/>
                  <a:pt x="100" y="22"/>
                </a:cubicBezTo>
                <a:cubicBezTo>
                  <a:pt x="100" y="22"/>
                  <a:pt x="99" y="22"/>
                  <a:pt x="99" y="22"/>
                </a:cubicBezTo>
                <a:cubicBezTo>
                  <a:pt x="98" y="23"/>
                  <a:pt x="98" y="25"/>
                  <a:pt x="99" y="26"/>
                </a:cubicBezTo>
                <a:cubicBezTo>
                  <a:pt x="100" y="26"/>
                  <a:pt x="101" y="27"/>
                  <a:pt x="101" y="27"/>
                </a:cubicBezTo>
                <a:cubicBezTo>
                  <a:pt x="102" y="28"/>
                  <a:pt x="102" y="28"/>
                  <a:pt x="103" y="28"/>
                </a:cubicBezTo>
                <a:cubicBezTo>
                  <a:pt x="104" y="28"/>
                  <a:pt x="104" y="28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7" y="27"/>
                  <a:pt x="108" y="29"/>
                  <a:pt x="109" y="30"/>
                </a:cubicBezTo>
                <a:cubicBezTo>
                  <a:pt x="109" y="30"/>
                  <a:pt x="108" y="30"/>
                  <a:pt x="108" y="31"/>
                </a:cubicBezTo>
                <a:cubicBezTo>
                  <a:pt x="107" y="32"/>
                  <a:pt x="107" y="33"/>
                  <a:pt x="108" y="34"/>
                </a:cubicBezTo>
                <a:cubicBezTo>
                  <a:pt x="108" y="35"/>
                  <a:pt x="109" y="35"/>
                  <a:pt x="109" y="36"/>
                </a:cubicBezTo>
                <a:cubicBezTo>
                  <a:pt x="110" y="37"/>
                  <a:pt x="110" y="37"/>
                  <a:pt x="111" y="37"/>
                </a:cubicBezTo>
                <a:cubicBezTo>
                  <a:pt x="112" y="37"/>
                  <a:pt x="112" y="37"/>
                  <a:pt x="112" y="37"/>
                </a:cubicBezTo>
                <a:cubicBezTo>
                  <a:pt x="113" y="37"/>
                  <a:pt x="113" y="36"/>
                  <a:pt x="113" y="36"/>
                </a:cubicBezTo>
                <a:cubicBezTo>
                  <a:pt x="114" y="38"/>
                  <a:pt x="115" y="39"/>
                  <a:pt x="116" y="41"/>
                </a:cubicBezTo>
                <a:cubicBezTo>
                  <a:pt x="116" y="41"/>
                  <a:pt x="115" y="41"/>
                  <a:pt x="115" y="41"/>
                </a:cubicBezTo>
                <a:cubicBezTo>
                  <a:pt x="114" y="42"/>
                  <a:pt x="113" y="43"/>
                  <a:pt x="114" y="44"/>
                </a:cubicBezTo>
                <a:cubicBezTo>
                  <a:pt x="114" y="45"/>
                  <a:pt x="114" y="46"/>
                  <a:pt x="115" y="46"/>
                </a:cubicBezTo>
                <a:cubicBezTo>
                  <a:pt x="115" y="47"/>
                  <a:pt x="116" y="48"/>
                  <a:pt x="117" y="48"/>
                </a:cubicBezTo>
                <a:cubicBezTo>
                  <a:pt x="117" y="48"/>
                  <a:pt x="118" y="48"/>
                  <a:pt x="118" y="48"/>
                </a:cubicBezTo>
                <a:cubicBezTo>
                  <a:pt x="118" y="48"/>
                  <a:pt x="118" y="48"/>
                  <a:pt x="119" y="47"/>
                </a:cubicBezTo>
                <a:cubicBezTo>
                  <a:pt x="119" y="49"/>
                  <a:pt x="120" y="51"/>
                  <a:pt x="120" y="53"/>
                </a:cubicBezTo>
                <a:cubicBezTo>
                  <a:pt x="120" y="53"/>
                  <a:pt x="120" y="53"/>
                  <a:pt x="119" y="53"/>
                </a:cubicBezTo>
                <a:cubicBezTo>
                  <a:pt x="118" y="53"/>
                  <a:pt x="117" y="54"/>
                  <a:pt x="117" y="56"/>
                </a:cubicBezTo>
                <a:cubicBezTo>
                  <a:pt x="118" y="56"/>
                  <a:pt x="118" y="57"/>
                  <a:pt x="118" y="58"/>
                </a:cubicBezTo>
                <a:cubicBezTo>
                  <a:pt x="118" y="59"/>
                  <a:pt x="119" y="60"/>
                  <a:pt x="120" y="60"/>
                </a:cubicBezTo>
                <a:cubicBezTo>
                  <a:pt x="120" y="60"/>
                  <a:pt x="120" y="60"/>
                  <a:pt x="121" y="60"/>
                </a:cubicBezTo>
                <a:cubicBezTo>
                  <a:pt x="121" y="60"/>
                  <a:pt x="121" y="60"/>
                  <a:pt x="122" y="60"/>
                </a:cubicBezTo>
                <a:cubicBezTo>
                  <a:pt x="122" y="61"/>
                  <a:pt x="122" y="62"/>
                  <a:pt x="122" y="64"/>
                </a:cubicBezTo>
                <a:cubicBezTo>
                  <a:pt x="122" y="64"/>
                  <a:pt x="121" y="64"/>
                  <a:pt x="121" y="64"/>
                </a:cubicBezTo>
                <a:cubicBezTo>
                  <a:pt x="119" y="64"/>
                  <a:pt x="118" y="65"/>
                  <a:pt x="118" y="66"/>
                </a:cubicBezTo>
                <a:cubicBezTo>
                  <a:pt x="118" y="67"/>
                  <a:pt x="118" y="68"/>
                  <a:pt x="118" y="68"/>
                </a:cubicBezTo>
                <a:cubicBezTo>
                  <a:pt x="118" y="70"/>
                  <a:pt x="119" y="71"/>
                  <a:pt x="121" y="71"/>
                </a:cubicBezTo>
                <a:cubicBezTo>
                  <a:pt x="121" y="71"/>
                  <a:pt x="121" y="71"/>
                  <a:pt x="121" y="71"/>
                </a:cubicBezTo>
                <a:cubicBezTo>
                  <a:pt x="121" y="71"/>
                  <a:pt x="121" y="71"/>
                  <a:pt x="122" y="71"/>
                </a:cubicBezTo>
                <a:cubicBezTo>
                  <a:pt x="122" y="73"/>
                  <a:pt x="121" y="75"/>
                  <a:pt x="121" y="76"/>
                </a:cubicBezTo>
                <a:close/>
                <a:moveTo>
                  <a:pt x="74" y="40"/>
                </a:moveTo>
                <a:cubicBezTo>
                  <a:pt x="88" y="40"/>
                  <a:pt x="88" y="40"/>
                  <a:pt x="88" y="40"/>
                </a:cubicBezTo>
                <a:cubicBezTo>
                  <a:pt x="87" y="41"/>
                  <a:pt x="87" y="41"/>
                  <a:pt x="87" y="41"/>
                </a:cubicBezTo>
                <a:cubicBezTo>
                  <a:pt x="82" y="51"/>
                  <a:pt x="82" y="51"/>
                  <a:pt x="82" y="51"/>
                </a:cubicBezTo>
                <a:cubicBezTo>
                  <a:pt x="72" y="68"/>
                  <a:pt x="72" y="68"/>
                  <a:pt x="72" y="68"/>
                </a:cubicBezTo>
                <a:cubicBezTo>
                  <a:pt x="72" y="70"/>
                  <a:pt x="72" y="70"/>
                  <a:pt x="72" y="70"/>
                </a:cubicBezTo>
                <a:cubicBezTo>
                  <a:pt x="83" y="70"/>
                  <a:pt x="83" y="70"/>
                  <a:pt x="83" y="70"/>
                </a:cubicBezTo>
                <a:cubicBezTo>
                  <a:pt x="83" y="71"/>
                  <a:pt x="83" y="71"/>
                  <a:pt x="83" y="71"/>
                </a:cubicBezTo>
                <a:cubicBezTo>
                  <a:pt x="83" y="78"/>
                  <a:pt x="83" y="78"/>
                  <a:pt x="83" y="78"/>
                </a:cubicBezTo>
                <a:cubicBezTo>
                  <a:pt x="72" y="78"/>
                  <a:pt x="72" y="78"/>
                  <a:pt x="72" y="78"/>
                </a:cubicBezTo>
                <a:cubicBezTo>
                  <a:pt x="72" y="92"/>
                  <a:pt x="72" y="92"/>
                  <a:pt x="72" y="92"/>
                </a:cubicBezTo>
                <a:cubicBezTo>
                  <a:pt x="60" y="92"/>
                  <a:pt x="60" y="92"/>
                  <a:pt x="60" y="92"/>
                </a:cubicBezTo>
                <a:cubicBezTo>
                  <a:pt x="60" y="78"/>
                  <a:pt x="60" y="78"/>
                  <a:pt x="60" y="78"/>
                </a:cubicBezTo>
                <a:cubicBezTo>
                  <a:pt x="49" y="78"/>
                  <a:pt x="49" y="78"/>
                  <a:pt x="49" y="78"/>
                </a:cubicBezTo>
                <a:cubicBezTo>
                  <a:pt x="49" y="71"/>
                  <a:pt x="49" y="71"/>
                  <a:pt x="49" y="71"/>
                </a:cubicBezTo>
                <a:cubicBezTo>
                  <a:pt x="49" y="70"/>
                  <a:pt x="49" y="70"/>
                  <a:pt x="49" y="70"/>
                </a:cubicBezTo>
                <a:cubicBezTo>
                  <a:pt x="60" y="70"/>
                  <a:pt x="60" y="70"/>
                  <a:pt x="60" y="70"/>
                </a:cubicBezTo>
                <a:cubicBezTo>
                  <a:pt x="60" y="69"/>
                  <a:pt x="60" y="69"/>
                  <a:pt x="60" y="69"/>
                </a:cubicBezTo>
                <a:cubicBezTo>
                  <a:pt x="44" y="41"/>
                  <a:pt x="44" y="41"/>
                  <a:pt x="44" y="41"/>
                </a:cubicBezTo>
                <a:cubicBezTo>
                  <a:pt x="44" y="40"/>
                  <a:pt x="44" y="40"/>
                  <a:pt x="44" y="40"/>
                </a:cubicBezTo>
                <a:cubicBezTo>
                  <a:pt x="58" y="40"/>
                  <a:pt x="58" y="40"/>
                  <a:pt x="58" y="40"/>
                </a:cubicBezTo>
                <a:cubicBezTo>
                  <a:pt x="64" y="54"/>
                  <a:pt x="64" y="54"/>
                  <a:pt x="64" y="54"/>
                </a:cubicBezTo>
                <a:cubicBezTo>
                  <a:pt x="66" y="57"/>
                  <a:pt x="66" y="57"/>
                  <a:pt x="66" y="57"/>
                </a:cubicBezTo>
                <a:cubicBezTo>
                  <a:pt x="68" y="52"/>
                  <a:pt x="68" y="52"/>
                  <a:pt x="68" y="52"/>
                </a:cubicBezTo>
                <a:lnTo>
                  <a:pt x="74" y="4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aphicFrame>
        <p:nvGraphicFramePr>
          <p:cNvPr id="10" name="对象 9"/>
          <p:cNvGraphicFramePr/>
          <p:nvPr/>
        </p:nvGraphicFramePr>
        <p:xfrm>
          <a:off x="3413760" y="1590040"/>
          <a:ext cx="4978400" cy="489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4406900" imgH="5867400" progId="Visio.Drawing.11">
                  <p:embed/>
                </p:oleObj>
              </mc:Choice>
              <mc:Fallback>
                <p:oleObj name="" r:id="rId1" imgW="4406900" imgH="58674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13760" y="1590040"/>
                        <a:ext cx="4978400" cy="489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3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三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000" y="1289050"/>
            <a:ext cx="10673080" cy="5208905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管理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9275" y="857885"/>
            <a:ext cx="20116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系统收银系统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7860" y="1437005"/>
            <a:ext cx="10523855" cy="51092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975" y="1423670"/>
            <a:ext cx="11677015" cy="46240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4975" y="85852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销售记录界面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000" y="1287780"/>
            <a:ext cx="10361295" cy="50311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16" name="任意多边形: 形状 15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: 形状 11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24" name="任意多边形: 形状 23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3739761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答辩人：王文杰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410883" y="4088278"/>
            <a:ext cx="208072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tx1">
                    <a:lumMod val="90000"/>
                    <a:lumOff val="10000"/>
                  </a:schemeClr>
                </a:solidFill>
              </a:rPr>
              <a:t>指导教师：连飞</a:t>
            </a:r>
            <a:endParaRPr lang="en-US" altLang="zh-CN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2404498" y="3544681"/>
            <a:ext cx="7303983" cy="0"/>
          </a:xfrm>
          <a:prstGeom prst="line">
            <a:avLst/>
          </a:prstGeom>
          <a:ln>
            <a:solidFill>
              <a:srgbClr val="3C3C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303876" y="2098131"/>
            <a:ext cx="7584249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8800" b="1">
                <a:latin typeface="微软雅黑" panose="020B0503020204020204" pitchFamily="34" charset="-122"/>
                <a:ea typeface="微软雅黑" panose="020B0503020204020204" pitchFamily="34" charset="-122"/>
              </a:rPr>
              <a:t>感谢您的聆听</a:t>
            </a:r>
            <a:endParaRPr lang="zh-CN" altLang="en-US" sz="8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23"/>
          <p:cNvSpPr txBox="1">
            <a:spLocks noChangeArrowheads="1"/>
          </p:cNvSpPr>
          <p:nvPr/>
        </p:nvSpPr>
        <p:spPr bwMode="auto">
          <a:xfrm>
            <a:off x="5473643" y="3497415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28"/>
          <p:cNvSpPr txBox="1">
            <a:spLocks noChangeArrowheads="1"/>
          </p:cNvSpPr>
          <p:nvPr/>
        </p:nvSpPr>
        <p:spPr bwMode="auto">
          <a:xfrm>
            <a:off x="5461578" y="1913644"/>
            <a:ext cx="30572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23"/>
          <p:cNvSpPr txBox="1">
            <a:spLocks noChangeArrowheads="1"/>
          </p:cNvSpPr>
          <p:nvPr/>
        </p:nvSpPr>
        <p:spPr bwMode="auto">
          <a:xfrm>
            <a:off x="5461920" y="4311567"/>
            <a:ext cx="9956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</a:t>
            </a:r>
            <a:endParaRPr lang="zh-CN" altLang="en-US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5461578" y="2693978"/>
            <a:ext cx="180848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en-US" altLang="zh-CN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61111" y="1892771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4702919" y="1892771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1</a:t>
            </a:r>
            <a:endParaRPr lang="zh-CN" altLang="en-US" sz="3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3661111" y="2693963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702919" y="2693963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2</a:t>
            </a:r>
            <a:endParaRPr lang="zh-CN" altLang="en-US" sz="3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3661111" y="3544070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702919" y="3544070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3</a:t>
            </a:r>
            <a:endParaRPr lang="zh-CN" altLang="en-US" sz="3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661111" y="4367532"/>
            <a:ext cx="12523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Part</a:t>
            </a:r>
            <a:endParaRPr lang="zh-CN" altLang="en-US" sz="3200" dirty="0"/>
          </a:p>
        </p:txBody>
      </p:sp>
      <p:sp>
        <p:nvSpPr>
          <p:cNvPr id="21" name="文本框 20"/>
          <p:cNvSpPr txBox="1"/>
          <p:nvPr/>
        </p:nvSpPr>
        <p:spPr>
          <a:xfrm>
            <a:off x="4702919" y="4367532"/>
            <a:ext cx="7590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/>
              <a:t>04</a:t>
            </a:r>
            <a:endParaRPr lang="zh-CN" altLang="en-US" sz="3200" dirty="0"/>
          </a:p>
        </p:txBody>
      </p:sp>
      <p:sp>
        <p:nvSpPr>
          <p:cNvPr id="22" name="文本框 21"/>
          <p:cNvSpPr txBox="1"/>
          <p:nvPr/>
        </p:nvSpPr>
        <p:spPr>
          <a:xfrm>
            <a:off x="300382" y="272230"/>
            <a:ext cx="9330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>
                <a:solidFill>
                  <a:schemeClr val="bg1"/>
                </a:solidFill>
              </a:rPr>
              <a:t>目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012756" y="936141"/>
            <a:ext cx="93306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>
                <a:solidFill>
                  <a:schemeClr val="bg1"/>
                </a:solidFill>
              </a:rPr>
              <a:t>录</a:t>
            </a:r>
            <a:endParaRPr lang="zh-CN" altLang="en-US" sz="4400" b="1" dirty="0">
              <a:solidFill>
                <a:schemeClr val="bg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 rot="719937">
            <a:off x="131516" y="1691204"/>
            <a:ext cx="1942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000">
                <a:solidFill>
                  <a:schemeClr val="bg1"/>
                </a:solidFill>
              </a:rPr>
              <a:t>contents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</a:t>
            </a:r>
            <a:r>
              <a:rPr lang="en-US" sz="4000" b="1">
                <a:solidFill>
                  <a:schemeClr val="bg1"/>
                </a:solidFill>
              </a:rPr>
              <a:t>1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645001" y="3061859"/>
            <a:ext cx="490199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一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77018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114102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446842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483926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166665" y="1810824"/>
            <a:ext cx="741680" cy="74168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8537505" y="1831426"/>
            <a:ext cx="2884311" cy="721078"/>
          </a:xfrm>
          <a:custGeom>
            <a:avLst/>
            <a:gdLst>
              <a:gd name="connsiteX0" fmla="*/ 115235 w 2844800"/>
              <a:gd name="connsiteY0" fmla="*/ 0 h 711200"/>
              <a:gd name="connsiteX1" fmla="*/ 2844800 w 2844800"/>
              <a:gd name="connsiteY1" fmla="*/ 0 h 711200"/>
              <a:gd name="connsiteX2" fmla="*/ 2844800 w 2844800"/>
              <a:gd name="connsiteY2" fmla="*/ 711200 h 711200"/>
              <a:gd name="connsiteX3" fmla="*/ 0 w 2844800"/>
              <a:gd name="connsiteY3" fmla="*/ 711200 h 711200"/>
              <a:gd name="connsiteX4" fmla="*/ 365760 w 2844800"/>
              <a:gd name="connsiteY4" fmla="*/ 345440 h 711200"/>
              <a:gd name="connsiteX5" fmla="*/ 142371 w 2844800"/>
              <a:gd name="connsiteY5" fmla="*/ 8423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4800" h="711200">
                <a:moveTo>
                  <a:pt x="115235" y="0"/>
                </a:moveTo>
                <a:lnTo>
                  <a:pt x="2844800" y="0"/>
                </a:lnTo>
                <a:lnTo>
                  <a:pt x="2844800" y="711200"/>
                </a:lnTo>
                <a:lnTo>
                  <a:pt x="0" y="711200"/>
                </a:lnTo>
                <a:cubicBezTo>
                  <a:pt x="202004" y="711200"/>
                  <a:pt x="365760" y="547444"/>
                  <a:pt x="365760" y="345440"/>
                </a:cubicBezTo>
                <a:cubicBezTo>
                  <a:pt x="365760" y="193937"/>
                  <a:pt x="273647" y="63949"/>
                  <a:pt x="142371" y="8423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18915" y="1776466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14192" y="1766165"/>
            <a:ext cx="4501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09469" y="1776466"/>
            <a:ext cx="4658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>
                <a:solidFill>
                  <a:schemeClr val="tx1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4800" dirty="0">
              <a:solidFill>
                <a:schemeClr val="tx1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1493515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研究目的</a:t>
            </a:r>
            <a:endParaRPr lang="zh-CN" altLang="en-US" sz="2000" b="1" dirty="0">
              <a:solidFill>
                <a:schemeClr val="bg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511238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系统特性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extBox 13"/>
          <p:cNvSpPr txBox="1"/>
          <p:nvPr/>
        </p:nvSpPr>
        <p:spPr>
          <a:xfrm>
            <a:off x="8810620" y="2023201"/>
            <a:ext cx="2338080" cy="36893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开发框架</a:t>
            </a:r>
            <a:endParaRPr lang="en-US" sz="20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16990" y="2552700"/>
            <a:ext cx="2690495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为了转化传统生鲜超市大量花费人力的经营方式，提高生鲜超市的运作效率以及升级管理方式，而设计出沙头社区生鲜超市管理系统</a:t>
            </a:r>
            <a:endParaRPr lang="zh-CN" altLang="en-US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5015497" y="2552883"/>
            <a:ext cx="2497557" cy="166052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作为一个管理系统，应该具备着实用性、易操作、易维护性、开放灵活性，最重要的是安全可靠性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TextBox 13"/>
          <p:cNvSpPr txBox="1"/>
          <p:nvPr/>
        </p:nvSpPr>
        <p:spPr>
          <a:xfrm>
            <a:off x="8713737" y="2552883"/>
            <a:ext cx="2497557" cy="19926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采用SSM搭建整个系统的基础框架，Shiro作为系统的安全框架，Redis缓存技术作为系统数据的读写方式，Mysql作为系统的数据库</a:t>
            </a:r>
            <a:endParaRPr lang="en-US" altLang="zh-CN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不完整圆 16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>
            <a:spLocks noChangeArrowheads="1"/>
          </p:cNvSpPr>
          <p:nvPr/>
        </p:nvSpPr>
        <p:spPr bwMode="auto">
          <a:xfrm>
            <a:off x="657903" y="182150"/>
            <a:ext cx="23164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不完整圆 24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>
            <a:spLocks noChangeArrowheads="1"/>
          </p:cNvSpPr>
          <p:nvPr/>
        </p:nvSpPr>
        <p:spPr bwMode="auto">
          <a:xfrm>
            <a:off x="657903" y="182150"/>
            <a:ext cx="23391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与方法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014095" y="754380"/>
            <a:ext cx="12280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研究方法</a:t>
            </a:r>
            <a:endParaRPr lang="zh-CN" altLang="en-US" sz="2000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8" name="Oval 95"/>
          <p:cNvSpPr>
            <a:spLocks noChangeArrowheads="1"/>
          </p:cNvSpPr>
          <p:nvPr/>
        </p:nvSpPr>
        <p:spPr bwMode="auto">
          <a:xfrm>
            <a:off x="4324985" y="1630680"/>
            <a:ext cx="845185" cy="88074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21" name="Arc 13"/>
          <p:cNvSpPr/>
          <p:nvPr/>
        </p:nvSpPr>
        <p:spPr>
          <a:xfrm flipH="1">
            <a:off x="4203279" y="1542132"/>
            <a:ext cx="875257" cy="875257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22" name="Straight Connector 22"/>
          <p:cNvCxnSpPr/>
          <p:nvPr/>
        </p:nvCxnSpPr>
        <p:spPr>
          <a:xfrm>
            <a:off x="3729080" y="1635983"/>
            <a:ext cx="643172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30" descr="1617249529(1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1660" y="1784985"/>
            <a:ext cx="645795" cy="572770"/>
          </a:xfrm>
          <a:prstGeom prst="rect">
            <a:avLst/>
          </a:prstGeom>
        </p:spPr>
      </p:pic>
      <p:sp>
        <p:nvSpPr>
          <p:cNvPr id="34" name="流程图: 可选过程 33"/>
          <p:cNvSpPr/>
          <p:nvPr/>
        </p:nvSpPr>
        <p:spPr>
          <a:xfrm>
            <a:off x="429260" y="1482090"/>
            <a:ext cx="3242310" cy="168529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494665" y="1542415"/>
            <a:ext cx="317690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通过上网搜索或者翻阅图书查找生鲜超市管理系统的相关资料，了解目前各个生鲜超市的发展情况及需求，以此确定系统的研究思路方向</a:t>
            </a:r>
            <a:endParaRPr lang="zh-CN" altLang="en-US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endParaRPr lang="zh-CN" altLang="en-US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Oval 7"/>
          <p:cNvSpPr>
            <a:spLocks noChangeArrowheads="1"/>
          </p:cNvSpPr>
          <p:nvPr/>
        </p:nvSpPr>
        <p:spPr bwMode="auto">
          <a:xfrm>
            <a:off x="4335780" y="4276090"/>
            <a:ext cx="834390" cy="86423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39" name="Arc 13"/>
          <p:cNvSpPr/>
          <p:nvPr/>
        </p:nvSpPr>
        <p:spPr>
          <a:xfrm>
            <a:off x="6974205" y="1513840"/>
            <a:ext cx="711200" cy="802005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40" name="Straight Connector 22"/>
          <p:cNvCxnSpPr/>
          <p:nvPr/>
        </p:nvCxnSpPr>
        <p:spPr>
          <a:xfrm>
            <a:off x="7680521" y="1615909"/>
            <a:ext cx="521335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图片 40" descr="9~F3_C]66M(U$S4G64_[%_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3880" y="4528185"/>
            <a:ext cx="825500" cy="359410"/>
          </a:xfrm>
          <a:prstGeom prst="rect">
            <a:avLst/>
          </a:prstGeom>
        </p:spPr>
      </p:pic>
      <p:sp>
        <p:nvSpPr>
          <p:cNvPr id="42" name="流程图: 可选过程 41"/>
          <p:cNvSpPr/>
          <p:nvPr/>
        </p:nvSpPr>
        <p:spPr>
          <a:xfrm>
            <a:off x="429260" y="4421505"/>
            <a:ext cx="3242310" cy="1685290"/>
          </a:xfrm>
          <a:prstGeom prst="flowChartAlternate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采用</a:t>
            </a:r>
            <a:r>
              <a:rPr lang="en-US" altLang="zh-CN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SSM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框架实现生鲜超市管理系统的功能模块设计，结合实体属性之间E-R图描述各实体间的关系模式</a:t>
            </a:r>
            <a:endParaRPr lang="zh-CN" altLang="en-US"/>
          </a:p>
        </p:txBody>
      </p:sp>
      <p:sp>
        <p:nvSpPr>
          <p:cNvPr id="43" name="Oval 7"/>
          <p:cNvSpPr>
            <a:spLocks noChangeArrowheads="1"/>
          </p:cNvSpPr>
          <p:nvPr/>
        </p:nvSpPr>
        <p:spPr bwMode="auto">
          <a:xfrm>
            <a:off x="6720840" y="1616075"/>
            <a:ext cx="765175" cy="80073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101" name="Freeform 192"/>
          <p:cNvSpPr>
            <a:spLocks noEditPoints="1"/>
          </p:cNvSpPr>
          <p:nvPr/>
        </p:nvSpPr>
        <p:spPr bwMode="auto">
          <a:xfrm>
            <a:off x="6881495" y="1836420"/>
            <a:ext cx="460375" cy="478155"/>
          </a:xfrm>
          <a:custGeom>
            <a:avLst/>
            <a:gdLst>
              <a:gd name="T0" fmla="*/ 0 w 140"/>
              <a:gd name="T1" fmla="*/ 7 h 134"/>
              <a:gd name="T2" fmla="*/ 5 w 140"/>
              <a:gd name="T3" fmla="*/ 7 h 134"/>
              <a:gd name="T4" fmla="*/ 5 w 140"/>
              <a:gd name="T5" fmla="*/ 9 h 134"/>
              <a:gd name="T6" fmla="*/ 0 w 140"/>
              <a:gd name="T7" fmla="*/ 9 h 134"/>
              <a:gd name="T8" fmla="*/ 0 w 140"/>
              <a:gd name="T9" fmla="*/ 7 h 134"/>
              <a:gd name="T10" fmla="*/ 0 w 140"/>
              <a:gd name="T11" fmla="*/ 21 h 134"/>
              <a:gd name="T12" fmla="*/ 5 w 140"/>
              <a:gd name="T13" fmla="*/ 21 h 134"/>
              <a:gd name="T14" fmla="*/ 5 w 140"/>
              <a:gd name="T15" fmla="*/ 19 h 134"/>
              <a:gd name="T16" fmla="*/ 0 w 140"/>
              <a:gd name="T17" fmla="*/ 19 h 134"/>
              <a:gd name="T18" fmla="*/ 0 w 140"/>
              <a:gd name="T19" fmla="*/ 21 h 134"/>
              <a:gd name="T20" fmla="*/ 0 w 140"/>
              <a:gd name="T21" fmla="*/ 34 h 134"/>
              <a:gd name="T22" fmla="*/ 5 w 140"/>
              <a:gd name="T23" fmla="*/ 34 h 134"/>
              <a:gd name="T24" fmla="*/ 5 w 140"/>
              <a:gd name="T25" fmla="*/ 32 h 134"/>
              <a:gd name="T26" fmla="*/ 0 w 140"/>
              <a:gd name="T27" fmla="*/ 32 h 134"/>
              <a:gd name="T28" fmla="*/ 0 w 140"/>
              <a:gd name="T29" fmla="*/ 34 h 134"/>
              <a:gd name="T30" fmla="*/ 0 w 140"/>
              <a:gd name="T31" fmla="*/ 46 h 134"/>
              <a:gd name="T32" fmla="*/ 5 w 140"/>
              <a:gd name="T33" fmla="*/ 46 h 134"/>
              <a:gd name="T34" fmla="*/ 5 w 140"/>
              <a:gd name="T35" fmla="*/ 44 h 134"/>
              <a:gd name="T36" fmla="*/ 0 w 140"/>
              <a:gd name="T37" fmla="*/ 44 h 134"/>
              <a:gd name="T38" fmla="*/ 0 w 140"/>
              <a:gd name="T39" fmla="*/ 46 h 134"/>
              <a:gd name="T40" fmla="*/ 0 w 140"/>
              <a:gd name="T41" fmla="*/ 59 h 134"/>
              <a:gd name="T42" fmla="*/ 5 w 140"/>
              <a:gd name="T43" fmla="*/ 59 h 134"/>
              <a:gd name="T44" fmla="*/ 5 w 140"/>
              <a:gd name="T45" fmla="*/ 57 h 134"/>
              <a:gd name="T46" fmla="*/ 0 w 140"/>
              <a:gd name="T47" fmla="*/ 57 h 134"/>
              <a:gd name="T48" fmla="*/ 0 w 140"/>
              <a:gd name="T49" fmla="*/ 59 h 134"/>
              <a:gd name="T50" fmla="*/ 140 w 140"/>
              <a:gd name="T51" fmla="*/ 99 h 134"/>
              <a:gd name="T52" fmla="*/ 104 w 140"/>
              <a:gd name="T53" fmla="*/ 134 h 134"/>
              <a:gd name="T54" fmla="*/ 69 w 140"/>
              <a:gd name="T55" fmla="*/ 99 h 134"/>
              <a:gd name="T56" fmla="*/ 72 w 140"/>
              <a:gd name="T57" fmla="*/ 85 h 134"/>
              <a:gd name="T58" fmla="*/ 9 w 140"/>
              <a:gd name="T59" fmla="*/ 85 h 134"/>
              <a:gd name="T60" fmla="*/ 9 w 140"/>
              <a:gd name="T61" fmla="*/ 0 h 134"/>
              <a:gd name="T62" fmla="*/ 11 w 140"/>
              <a:gd name="T63" fmla="*/ 0 h 134"/>
              <a:gd name="T64" fmla="*/ 11 w 140"/>
              <a:gd name="T65" fmla="*/ 82 h 134"/>
              <a:gd name="T66" fmla="*/ 23 w 140"/>
              <a:gd name="T67" fmla="*/ 82 h 134"/>
              <a:gd name="T68" fmla="*/ 23 w 140"/>
              <a:gd name="T69" fmla="*/ 8 h 134"/>
              <a:gd name="T70" fmla="*/ 33 w 140"/>
              <a:gd name="T71" fmla="*/ 8 h 134"/>
              <a:gd name="T72" fmla="*/ 33 w 140"/>
              <a:gd name="T73" fmla="*/ 82 h 134"/>
              <a:gd name="T74" fmla="*/ 41 w 140"/>
              <a:gd name="T75" fmla="*/ 82 h 134"/>
              <a:gd name="T76" fmla="*/ 41 w 140"/>
              <a:gd name="T77" fmla="*/ 24 h 134"/>
              <a:gd name="T78" fmla="*/ 51 w 140"/>
              <a:gd name="T79" fmla="*/ 24 h 134"/>
              <a:gd name="T80" fmla="*/ 51 w 140"/>
              <a:gd name="T81" fmla="*/ 82 h 134"/>
              <a:gd name="T82" fmla="*/ 59 w 140"/>
              <a:gd name="T83" fmla="*/ 82 h 134"/>
              <a:gd name="T84" fmla="*/ 59 w 140"/>
              <a:gd name="T85" fmla="*/ 37 h 134"/>
              <a:gd name="T86" fmla="*/ 69 w 140"/>
              <a:gd name="T87" fmla="*/ 37 h 134"/>
              <a:gd name="T88" fmla="*/ 69 w 140"/>
              <a:gd name="T89" fmla="*/ 82 h 134"/>
              <a:gd name="T90" fmla="*/ 74 w 140"/>
              <a:gd name="T91" fmla="*/ 82 h 134"/>
              <a:gd name="T92" fmla="*/ 78 w 140"/>
              <a:gd name="T93" fmla="*/ 76 h 134"/>
              <a:gd name="T94" fmla="*/ 78 w 140"/>
              <a:gd name="T95" fmla="*/ 13 h 134"/>
              <a:gd name="T96" fmla="*/ 87 w 140"/>
              <a:gd name="T97" fmla="*/ 13 h 134"/>
              <a:gd name="T98" fmla="*/ 87 w 140"/>
              <a:gd name="T99" fmla="*/ 68 h 134"/>
              <a:gd name="T100" fmla="*/ 104 w 140"/>
              <a:gd name="T101" fmla="*/ 64 h 134"/>
              <a:gd name="T102" fmla="*/ 140 w 140"/>
              <a:gd name="T103" fmla="*/ 99 h 134"/>
              <a:gd name="T104" fmla="*/ 122 w 140"/>
              <a:gd name="T105" fmla="*/ 77 h 134"/>
              <a:gd name="T106" fmla="*/ 104 w 140"/>
              <a:gd name="T107" fmla="*/ 71 h 134"/>
              <a:gd name="T108" fmla="*/ 76 w 140"/>
              <a:gd name="T109" fmla="*/ 99 h 134"/>
              <a:gd name="T110" fmla="*/ 102 w 140"/>
              <a:gd name="T111" fmla="*/ 127 h 134"/>
              <a:gd name="T112" fmla="*/ 104 w 140"/>
              <a:gd name="T113" fmla="*/ 99 h 134"/>
              <a:gd name="T114" fmla="*/ 122 w 140"/>
              <a:gd name="T115" fmla="*/ 77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140" h="134">
                <a:moveTo>
                  <a:pt x="0" y="7"/>
                </a:moveTo>
                <a:cubicBezTo>
                  <a:pt x="5" y="7"/>
                  <a:pt x="5" y="7"/>
                  <a:pt x="5" y="7"/>
                </a:cubicBezTo>
                <a:cubicBezTo>
                  <a:pt x="5" y="9"/>
                  <a:pt x="5" y="9"/>
                  <a:pt x="5" y="9"/>
                </a:cubicBezTo>
                <a:cubicBezTo>
                  <a:pt x="0" y="9"/>
                  <a:pt x="0" y="9"/>
                  <a:pt x="0" y="9"/>
                </a:cubicBezTo>
                <a:lnTo>
                  <a:pt x="0" y="7"/>
                </a:lnTo>
                <a:close/>
                <a:moveTo>
                  <a:pt x="0" y="21"/>
                </a:moveTo>
                <a:cubicBezTo>
                  <a:pt x="5" y="21"/>
                  <a:pt x="5" y="21"/>
                  <a:pt x="5" y="21"/>
                </a:cubicBezTo>
                <a:cubicBezTo>
                  <a:pt x="5" y="19"/>
                  <a:pt x="5" y="19"/>
                  <a:pt x="5" y="19"/>
                </a:cubicBezTo>
                <a:cubicBezTo>
                  <a:pt x="0" y="19"/>
                  <a:pt x="0" y="19"/>
                  <a:pt x="0" y="19"/>
                </a:cubicBezTo>
                <a:lnTo>
                  <a:pt x="0" y="21"/>
                </a:lnTo>
                <a:close/>
                <a:moveTo>
                  <a:pt x="0" y="34"/>
                </a:moveTo>
                <a:cubicBezTo>
                  <a:pt x="5" y="34"/>
                  <a:pt x="5" y="34"/>
                  <a:pt x="5" y="34"/>
                </a:cubicBezTo>
                <a:cubicBezTo>
                  <a:pt x="5" y="32"/>
                  <a:pt x="5" y="32"/>
                  <a:pt x="5" y="32"/>
                </a:cubicBezTo>
                <a:cubicBezTo>
                  <a:pt x="0" y="32"/>
                  <a:pt x="0" y="32"/>
                  <a:pt x="0" y="32"/>
                </a:cubicBezTo>
                <a:lnTo>
                  <a:pt x="0" y="34"/>
                </a:lnTo>
                <a:close/>
                <a:moveTo>
                  <a:pt x="0" y="46"/>
                </a:moveTo>
                <a:cubicBezTo>
                  <a:pt x="5" y="46"/>
                  <a:pt x="5" y="46"/>
                  <a:pt x="5" y="46"/>
                </a:cubicBezTo>
                <a:cubicBezTo>
                  <a:pt x="5" y="44"/>
                  <a:pt x="5" y="44"/>
                  <a:pt x="5" y="44"/>
                </a:cubicBezTo>
                <a:cubicBezTo>
                  <a:pt x="0" y="44"/>
                  <a:pt x="0" y="44"/>
                  <a:pt x="0" y="44"/>
                </a:cubicBezTo>
                <a:lnTo>
                  <a:pt x="0" y="46"/>
                </a:lnTo>
                <a:close/>
                <a:moveTo>
                  <a:pt x="0" y="59"/>
                </a:moveTo>
                <a:cubicBezTo>
                  <a:pt x="5" y="59"/>
                  <a:pt x="5" y="59"/>
                  <a:pt x="5" y="59"/>
                </a:cubicBezTo>
                <a:cubicBezTo>
                  <a:pt x="5" y="57"/>
                  <a:pt x="5" y="57"/>
                  <a:pt x="5" y="57"/>
                </a:cubicBezTo>
                <a:cubicBezTo>
                  <a:pt x="0" y="57"/>
                  <a:pt x="0" y="57"/>
                  <a:pt x="0" y="57"/>
                </a:cubicBezTo>
                <a:lnTo>
                  <a:pt x="0" y="59"/>
                </a:lnTo>
                <a:close/>
                <a:moveTo>
                  <a:pt x="140" y="99"/>
                </a:moveTo>
                <a:cubicBezTo>
                  <a:pt x="140" y="118"/>
                  <a:pt x="124" y="134"/>
                  <a:pt x="104" y="134"/>
                </a:cubicBezTo>
                <a:cubicBezTo>
                  <a:pt x="85" y="134"/>
                  <a:pt x="69" y="118"/>
                  <a:pt x="69" y="99"/>
                </a:cubicBezTo>
                <a:cubicBezTo>
                  <a:pt x="69" y="94"/>
                  <a:pt x="70" y="89"/>
                  <a:pt x="72" y="85"/>
                </a:cubicBezTo>
                <a:cubicBezTo>
                  <a:pt x="9" y="85"/>
                  <a:pt x="9" y="85"/>
                  <a:pt x="9" y="85"/>
                </a:cubicBezTo>
                <a:cubicBezTo>
                  <a:pt x="9" y="0"/>
                  <a:pt x="9" y="0"/>
                  <a:pt x="9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11" y="82"/>
                  <a:pt x="11" y="82"/>
                  <a:pt x="11" y="82"/>
                </a:cubicBezTo>
                <a:cubicBezTo>
                  <a:pt x="23" y="82"/>
                  <a:pt x="23" y="82"/>
                  <a:pt x="23" y="82"/>
                </a:cubicBezTo>
                <a:cubicBezTo>
                  <a:pt x="23" y="8"/>
                  <a:pt x="23" y="8"/>
                  <a:pt x="23" y="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82"/>
                  <a:pt x="33" y="82"/>
                  <a:pt x="33" y="82"/>
                </a:cubicBezTo>
                <a:cubicBezTo>
                  <a:pt x="41" y="82"/>
                  <a:pt x="41" y="82"/>
                  <a:pt x="41" y="82"/>
                </a:cubicBezTo>
                <a:cubicBezTo>
                  <a:pt x="41" y="24"/>
                  <a:pt x="41" y="24"/>
                  <a:pt x="41" y="24"/>
                </a:cubicBezTo>
                <a:cubicBezTo>
                  <a:pt x="51" y="24"/>
                  <a:pt x="51" y="24"/>
                  <a:pt x="51" y="24"/>
                </a:cubicBezTo>
                <a:cubicBezTo>
                  <a:pt x="51" y="82"/>
                  <a:pt x="51" y="82"/>
                  <a:pt x="51" y="82"/>
                </a:cubicBezTo>
                <a:cubicBezTo>
                  <a:pt x="59" y="82"/>
                  <a:pt x="59" y="82"/>
                  <a:pt x="59" y="82"/>
                </a:cubicBezTo>
                <a:cubicBezTo>
                  <a:pt x="59" y="37"/>
                  <a:pt x="59" y="37"/>
                  <a:pt x="59" y="37"/>
                </a:cubicBezTo>
                <a:cubicBezTo>
                  <a:pt x="69" y="37"/>
                  <a:pt x="69" y="37"/>
                  <a:pt x="69" y="37"/>
                </a:cubicBezTo>
                <a:cubicBezTo>
                  <a:pt x="69" y="82"/>
                  <a:pt x="69" y="82"/>
                  <a:pt x="69" y="82"/>
                </a:cubicBezTo>
                <a:cubicBezTo>
                  <a:pt x="74" y="82"/>
                  <a:pt x="74" y="82"/>
                  <a:pt x="74" y="82"/>
                </a:cubicBezTo>
                <a:cubicBezTo>
                  <a:pt x="75" y="80"/>
                  <a:pt x="76" y="78"/>
                  <a:pt x="78" y="76"/>
                </a:cubicBezTo>
                <a:cubicBezTo>
                  <a:pt x="78" y="13"/>
                  <a:pt x="78" y="13"/>
                  <a:pt x="78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68"/>
                  <a:pt x="87" y="68"/>
                  <a:pt x="87" y="68"/>
                </a:cubicBezTo>
                <a:cubicBezTo>
                  <a:pt x="92" y="65"/>
                  <a:pt x="98" y="64"/>
                  <a:pt x="104" y="64"/>
                </a:cubicBezTo>
                <a:cubicBezTo>
                  <a:pt x="124" y="64"/>
                  <a:pt x="140" y="80"/>
                  <a:pt x="140" y="99"/>
                </a:cubicBezTo>
                <a:close/>
                <a:moveTo>
                  <a:pt x="122" y="77"/>
                </a:moveTo>
                <a:cubicBezTo>
                  <a:pt x="117" y="73"/>
                  <a:pt x="111" y="71"/>
                  <a:pt x="104" y="71"/>
                </a:cubicBezTo>
                <a:cubicBezTo>
                  <a:pt x="89" y="71"/>
                  <a:pt x="76" y="83"/>
                  <a:pt x="76" y="99"/>
                </a:cubicBezTo>
                <a:cubicBezTo>
                  <a:pt x="76" y="114"/>
                  <a:pt x="87" y="126"/>
                  <a:pt x="102" y="127"/>
                </a:cubicBezTo>
                <a:cubicBezTo>
                  <a:pt x="104" y="99"/>
                  <a:pt x="104" y="99"/>
                  <a:pt x="104" y="99"/>
                </a:cubicBezTo>
                <a:lnTo>
                  <a:pt x="122" y="7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46" name="流程图: 可选过程 45"/>
          <p:cNvSpPr/>
          <p:nvPr/>
        </p:nvSpPr>
        <p:spPr>
          <a:xfrm>
            <a:off x="8300720" y="1347470"/>
            <a:ext cx="3242310" cy="1685290"/>
          </a:xfrm>
          <a:prstGeom prst="flowChartAlternate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indent="0" algn="l" defTabSz="1216660" fontAlgn="auto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对系统进行可行性需求分析及功能需求分析，确保该系统的开发能够具有实用性、安全性等</a:t>
            </a:r>
            <a:endParaRPr lang="zh-CN" altLang="en-US"/>
          </a:p>
        </p:txBody>
      </p:sp>
      <p:sp>
        <p:nvSpPr>
          <p:cNvPr id="47" name="Arc 13"/>
          <p:cNvSpPr/>
          <p:nvPr/>
        </p:nvSpPr>
        <p:spPr>
          <a:xfrm>
            <a:off x="7020560" y="4154170"/>
            <a:ext cx="711200" cy="802005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  <p:cxnSp>
        <p:nvCxnSpPr>
          <p:cNvPr id="48" name="Straight Connector 22"/>
          <p:cNvCxnSpPr/>
          <p:nvPr/>
        </p:nvCxnSpPr>
        <p:spPr>
          <a:xfrm>
            <a:off x="7731956" y="4266399"/>
            <a:ext cx="521335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 95"/>
          <p:cNvSpPr>
            <a:spLocks noChangeArrowheads="1"/>
          </p:cNvSpPr>
          <p:nvPr/>
        </p:nvSpPr>
        <p:spPr bwMode="auto">
          <a:xfrm>
            <a:off x="6835140" y="4299585"/>
            <a:ext cx="845185" cy="88074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2" name="Freeform 215"/>
          <p:cNvSpPr>
            <a:spLocks noEditPoints="1"/>
          </p:cNvSpPr>
          <p:nvPr/>
        </p:nvSpPr>
        <p:spPr bwMode="auto">
          <a:xfrm>
            <a:off x="7063105" y="4548505"/>
            <a:ext cx="388620" cy="383540"/>
          </a:xfrm>
          <a:custGeom>
            <a:avLst/>
            <a:gdLst>
              <a:gd name="T0" fmla="*/ 61 w 122"/>
              <a:gd name="T1" fmla="*/ 55 h 140"/>
              <a:gd name="T2" fmla="*/ 61 w 122"/>
              <a:gd name="T3" fmla="*/ 69 h 140"/>
              <a:gd name="T4" fmla="*/ 12 w 122"/>
              <a:gd name="T5" fmla="*/ 69 h 140"/>
              <a:gd name="T6" fmla="*/ 10 w 122"/>
              <a:gd name="T7" fmla="*/ 55 h 140"/>
              <a:gd name="T8" fmla="*/ 10 w 122"/>
              <a:gd name="T9" fmla="*/ 34 h 140"/>
              <a:gd name="T10" fmla="*/ 61 w 122"/>
              <a:gd name="T11" fmla="*/ 10 h 140"/>
              <a:gd name="T12" fmla="*/ 61 w 122"/>
              <a:gd name="T13" fmla="*/ 55 h 140"/>
              <a:gd name="T14" fmla="*/ 61 w 122"/>
              <a:gd name="T15" fmla="*/ 129 h 140"/>
              <a:gd name="T16" fmla="*/ 109 w 122"/>
              <a:gd name="T17" fmla="*/ 69 h 140"/>
              <a:gd name="T18" fmla="*/ 61 w 122"/>
              <a:gd name="T19" fmla="*/ 69 h 140"/>
              <a:gd name="T20" fmla="*/ 61 w 122"/>
              <a:gd name="T21" fmla="*/ 129 h 140"/>
              <a:gd name="T22" fmla="*/ 122 w 122"/>
              <a:gd name="T23" fmla="*/ 28 h 140"/>
              <a:gd name="T24" fmla="*/ 122 w 122"/>
              <a:gd name="T25" fmla="*/ 34 h 140"/>
              <a:gd name="T26" fmla="*/ 122 w 122"/>
              <a:gd name="T27" fmla="*/ 55 h 140"/>
              <a:gd name="T28" fmla="*/ 119 w 122"/>
              <a:gd name="T29" fmla="*/ 71 h 140"/>
              <a:gd name="T30" fmla="*/ 64 w 122"/>
              <a:gd name="T31" fmla="*/ 139 h 140"/>
              <a:gd name="T32" fmla="*/ 62 w 122"/>
              <a:gd name="T33" fmla="*/ 140 h 140"/>
              <a:gd name="T34" fmla="*/ 61 w 122"/>
              <a:gd name="T35" fmla="*/ 140 h 140"/>
              <a:gd name="T36" fmla="*/ 60 w 122"/>
              <a:gd name="T37" fmla="*/ 140 h 140"/>
              <a:gd name="T38" fmla="*/ 57 w 122"/>
              <a:gd name="T39" fmla="*/ 139 h 140"/>
              <a:gd name="T40" fmla="*/ 2 w 122"/>
              <a:gd name="T41" fmla="*/ 71 h 140"/>
              <a:gd name="T42" fmla="*/ 0 w 122"/>
              <a:gd name="T43" fmla="*/ 55 h 140"/>
              <a:gd name="T44" fmla="*/ 0 w 122"/>
              <a:gd name="T45" fmla="*/ 34 h 140"/>
              <a:gd name="T46" fmla="*/ 0 w 122"/>
              <a:gd name="T47" fmla="*/ 28 h 140"/>
              <a:gd name="T48" fmla="*/ 1 w 122"/>
              <a:gd name="T49" fmla="*/ 26 h 140"/>
              <a:gd name="T50" fmla="*/ 7 w 122"/>
              <a:gd name="T51" fmla="*/ 25 h 140"/>
              <a:gd name="T52" fmla="*/ 35 w 122"/>
              <a:gd name="T53" fmla="*/ 11 h 140"/>
              <a:gd name="T54" fmla="*/ 61 w 122"/>
              <a:gd name="T55" fmla="*/ 0 h 140"/>
              <a:gd name="T56" fmla="*/ 86 w 122"/>
              <a:gd name="T57" fmla="*/ 11 h 140"/>
              <a:gd name="T58" fmla="*/ 114 w 122"/>
              <a:gd name="T59" fmla="*/ 25 h 140"/>
              <a:gd name="T60" fmla="*/ 120 w 122"/>
              <a:gd name="T61" fmla="*/ 26 h 140"/>
              <a:gd name="T62" fmla="*/ 122 w 122"/>
              <a:gd name="T63" fmla="*/ 28 h 140"/>
              <a:gd name="T64" fmla="*/ 117 w 122"/>
              <a:gd name="T65" fmla="*/ 30 h 140"/>
              <a:gd name="T66" fmla="*/ 113 w 122"/>
              <a:gd name="T67" fmla="*/ 29 h 140"/>
              <a:gd name="T68" fmla="*/ 84 w 122"/>
              <a:gd name="T69" fmla="*/ 14 h 140"/>
              <a:gd name="T70" fmla="*/ 61 w 122"/>
              <a:gd name="T71" fmla="*/ 4 h 140"/>
              <a:gd name="T72" fmla="*/ 38 w 122"/>
              <a:gd name="T73" fmla="*/ 14 h 140"/>
              <a:gd name="T74" fmla="*/ 8 w 122"/>
              <a:gd name="T75" fmla="*/ 29 h 140"/>
              <a:gd name="T76" fmla="*/ 4 w 122"/>
              <a:gd name="T77" fmla="*/ 30 h 140"/>
              <a:gd name="T78" fmla="*/ 4 w 122"/>
              <a:gd name="T79" fmla="*/ 34 h 140"/>
              <a:gd name="T80" fmla="*/ 4 w 122"/>
              <a:gd name="T81" fmla="*/ 55 h 140"/>
              <a:gd name="T82" fmla="*/ 7 w 122"/>
              <a:gd name="T83" fmla="*/ 70 h 140"/>
              <a:gd name="T84" fmla="*/ 59 w 122"/>
              <a:gd name="T85" fmla="*/ 135 h 140"/>
              <a:gd name="T86" fmla="*/ 61 w 122"/>
              <a:gd name="T87" fmla="*/ 135 h 140"/>
              <a:gd name="T88" fmla="*/ 63 w 122"/>
              <a:gd name="T89" fmla="*/ 135 h 140"/>
              <a:gd name="T90" fmla="*/ 115 w 122"/>
              <a:gd name="T91" fmla="*/ 70 h 140"/>
              <a:gd name="T92" fmla="*/ 117 w 122"/>
              <a:gd name="T93" fmla="*/ 55 h 140"/>
              <a:gd name="T94" fmla="*/ 117 w 122"/>
              <a:gd name="T95" fmla="*/ 34 h 140"/>
              <a:gd name="T96" fmla="*/ 117 w 122"/>
              <a:gd name="T97" fmla="*/ 30 h 1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22" h="140">
                <a:moveTo>
                  <a:pt x="61" y="55"/>
                </a:moveTo>
                <a:cubicBezTo>
                  <a:pt x="61" y="69"/>
                  <a:pt x="61" y="69"/>
                  <a:pt x="61" y="69"/>
                </a:cubicBezTo>
                <a:cubicBezTo>
                  <a:pt x="12" y="69"/>
                  <a:pt x="12" y="69"/>
                  <a:pt x="12" y="69"/>
                </a:cubicBezTo>
                <a:cubicBezTo>
                  <a:pt x="11" y="65"/>
                  <a:pt x="11" y="60"/>
                  <a:pt x="10" y="55"/>
                </a:cubicBezTo>
                <a:cubicBezTo>
                  <a:pt x="10" y="52"/>
                  <a:pt x="10" y="37"/>
                  <a:pt x="10" y="34"/>
                </a:cubicBezTo>
                <a:cubicBezTo>
                  <a:pt x="35" y="27"/>
                  <a:pt x="48" y="10"/>
                  <a:pt x="61" y="10"/>
                </a:cubicBezTo>
                <a:lnTo>
                  <a:pt x="61" y="55"/>
                </a:lnTo>
                <a:close/>
                <a:moveTo>
                  <a:pt x="61" y="129"/>
                </a:moveTo>
                <a:cubicBezTo>
                  <a:pt x="61" y="129"/>
                  <a:pt x="99" y="115"/>
                  <a:pt x="109" y="69"/>
                </a:cubicBezTo>
                <a:cubicBezTo>
                  <a:pt x="61" y="69"/>
                  <a:pt x="61" y="69"/>
                  <a:pt x="61" y="69"/>
                </a:cubicBezTo>
                <a:lnTo>
                  <a:pt x="61" y="129"/>
                </a:lnTo>
                <a:close/>
                <a:moveTo>
                  <a:pt x="122" y="28"/>
                </a:moveTo>
                <a:cubicBezTo>
                  <a:pt x="122" y="34"/>
                  <a:pt x="122" y="34"/>
                  <a:pt x="122" y="34"/>
                </a:cubicBezTo>
                <a:cubicBezTo>
                  <a:pt x="122" y="36"/>
                  <a:pt x="122" y="52"/>
                  <a:pt x="122" y="55"/>
                </a:cubicBezTo>
                <a:cubicBezTo>
                  <a:pt x="121" y="61"/>
                  <a:pt x="120" y="66"/>
                  <a:pt x="119" y="71"/>
                </a:cubicBezTo>
                <a:cubicBezTo>
                  <a:pt x="108" y="122"/>
                  <a:pt x="66" y="138"/>
                  <a:pt x="64" y="139"/>
                </a:cubicBezTo>
                <a:cubicBezTo>
                  <a:pt x="62" y="140"/>
                  <a:pt x="62" y="140"/>
                  <a:pt x="62" y="140"/>
                </a:cubicBezTo>
                <a:cubicBezTo>
                  <a:pt x="61" y="140"/>
                  <a:pt x="61" y="140"/>
                  <a:pt x="61" y="140"/>
                </a:cubicBezTo>
                <a:cubicBezTo>
                  <a:pt x="61" y="140"/>
                  <a:pt x="60" y="140"/>
                  <a:pt x="60" y="140"/>
                </a:cubicBezTo>
                <a:cubicBezTo>
                  <a:pt x="57" y="139"/>
                  <a:pt x="57" y="139"/>
                  <a:pt x="57" y="139"/>
                </a:cubicBezTo>
                <a:cubicBezTo>
                  <a:pt x="55" y="138"/>
                  <a:pt x="13" y="122"/>
                  <a:pt x="2" y="71"/>
                </a:cubicBezTo>
                <a:cubicBezTo>
                  <a:pt x="1" y="66"/>
                  <a:pt x="0" y="61"/>
                  <a:pt x="0" y="55"/>
                </a:cubicBezTo>
                <a:cubicBezTo>
                  <a:pt x="0" y="52"/>
                  <a:pt x="0" y="36"/>
                  <a:pt x="0" y="34"/>
                </a:cubicBezTo>
                <a:cubicBezTo>
                  <a:pt x="0" y="28"/>
                  <a:pt x="0" y="28"/>
                  <a:pt x="0" y="28"/>
                </a:cubicBezTo>
                <a:cubicBezTo>
                  <a:pt x="0" y="27"/>
                  <a:pt x="0" y="27"/>
                  <a:pt x="1" y="26"/>
                </a:cubicBezTo>
                <a:cubicBezTo>
                  <a:pt x="7" y="25"/>
                  <a:pt x="7" y="25"/>
                  <a:pt x="7" y="25"/>
                </a:cubicBezTo>
                <a:cubicBezTo>
                  <a:pt x="19" y="21"/>
                  <a:pt x="28" y="16"/>
                  <a:pt x="35" y="11"/>
                </a:cubicBezTo>
                <a:cubicBezTo>
                  <a:pt x="44" y="5"/>
                  <a:pt x="52" y="0"/>
                  <a:pt x="61" y="0"/>
                </a:cubicBezTo>
                <a:cubicBezTo>
                  <a:pt x="70" y="0"/>
                  <a:pt x="77" y="5"/>
                  <a:pt x="86" y="11"/>
                </a:cubicBezTo>
                <a:cubicBezTo>
                  <a:pt x="94" y="16"/>
                  <a:pt x="103" y="21"/>
                  <a:pt x="114" y="25"/>
                </a:cubicBezTo>
                <a:cubicBezTo>
                  <a:pt x="120" y="26"/>
                  <a:pt x="120" y="26"/>
                  <a:pt x="120" y="26"/>
                </a:cubicBezTo>
                <a:cubicBezTo>
                  <a:pt x="121" y="27"/>
                  <a:pt x="122" y="27"/>
                  <a:pt x="122" y="28"/>
                </a:cubicBezTo>
                <a:close/>
                <a:moveTo>
                  <a:pt x="117" y="30"/>
                </a:moveTo>
                <a:cubicBezTo>
                  <a:pt x="113" y="29"/>
                  <a:pt x="113" y="29"/>
                  <a:pt x="113" y="29"/>
                </a:cubicBezTo>
                <a:cubicBezTo>
                  <a:pt x="101" y="25"/>
                  <a:pt x="92" y="19"/>
                  <a:pt x="84" y="14"/>
                </a:cubicBezTo>
                <a:cubicBezTo>
                  <a:pt x="76" y="9"/>
                  <a:pt x="69" y="4"/>
                  <a:pt x="61" y="4"/>
                </a:cubicBezTo>
                <a:cubicBezTo>
                  <a:pt x="53" y="4"/>
                  <a:pt x="46" y="9"/>
                  <a:pt x="38" y="14"/>
                </a:cubicBezTo>
                <a:cubicBezTo>
                  <a:pt x="30" y="19"/>
                  <a:pt x="21" y="25"/>
                  <a:pt x="8" y="29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4"/>
                  <a:pt x="4" y="34"/>
                  <a:pt x="4" y="34"/>
                </a:cubicBezTo>
                <a:cubicBezTo>
                  <a:pt x="4" y="37"/>
                  <a:pt x="4" y="52"/>
                  <a:pt x="4" y="55"/>
                </a:cubicBezTo>
                <a:cubicBezTo>
                  <a:pt x="5" y="60"/>
                  <a:pt x="6" y="65"/>
                  <a:pt x="7" y="70"/>
                </a:cubicBezTo>
                <a:cubicBezTo>
                  <a:pt x="17" y="118"/>
                  <a:pt x="57" y="134"/>
                  <a:pt x="59" y="135"/>
                </a:cubicBezTo>
                <a:cubicBezTo>
                  <a:pt x="61" y="135"/>
                  <a:pt x="61" y="135"/>
                  <a:pt x="61" y="135"/>
                </a:cubicBezTo>
                <a:cubicBezTo>
                  <a:pt x="63" y="135"/>
                  <a:pt x="63" y="135"/>
                  <a:pt x="63" y="135"/>
                </a:cubicBezTo>
                <a:cubicBezTo>
                  <a:pt x="65" y="134"/>
                  <a:pt x="105" y="118"/>
                  <a:pt x="115" y="70"/>
                </a:cubicBezTo>
                <a:cubicBezTo>
                  <a:pt x="116" y="65"/>
                  <a:pt x="117" y="60"/>
                  <a:pt x="117" y="55"/>
                </a:cubicBezTo>
                <a:cubicBezTo>
                  <a:pt x="117" y="52"/>
                  <a:pt x="117" y="37"/>
                  <a:pt x="117" y="34"/>
                </a:cubicBezTo>
                <a:lnTo>
                  <a:pt x="117" y="3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53" name="流程图: 可选过程 52"/>
          <p:cNvSpPr/>
          <p:nvPr/>
        </p:nvSpPr>
        <p:spPr>
          <a:xfrm>
            <a:off x="8300720" y="4154170"/>
            <a:ext cx="3242310" cy="168529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indent="0" defTabSz="1216660" fontAlgn="auto">
              <a:lnSpc>
                <a:spcPct val="100000"/>
              </a:lnSpc>
              <a:spcBef>
                <a:spcPts val="0"/>
              </a:spcBef>
              <a:defRPr/>
            </a:pP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对系统功能模块详细测试和优化改进，记录出现的漏洞和改进方法作为维护系统的操作手册</a:t>
            </a:r>
            <a:endParaRPr lang="zh-CN" altLang="en-US"/>
          </a:p>
        </p:txBody>
      </p:sp>
      <p:cxnSp>
        <p:nvCxnSpPr>
          <p:cNvPr id="54" name="Straight Connector 22"/>
          <p:cNvCxnSpPr/>
          <p:nvPr/>
        </p:nvCxnSpPr>
        <p:spPr>
          <a:xfrm>
            <a:off x="3653515" y="4421728"/>
            <a:ext cx="643172" cy="0"/>
          </a:xfrm>
          <a:prstGeom prst="line">
            <a:avLst/>
          </a:prstGeom>
          <a:ln>
            <a:solidFill>
              <a:srgbClr val="95A5A6"/>
            </a:solidFill>
            <a:prstDash val="dash"/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Arc 13"/>
          <p:cNvSpPr/>
          <p:nvPr/>
        </p:nvSpPr>
        <p:spPr>
          <a:xfrm flipH="1">
            <a:off x="4295354" y="4153887"/>
            <a:ext cx="875257" cy="875257"/>
          </a:xfrm>
          <a:prstGeom prst="arc">
            <a:avLst/>
          </a:prstGeom>
          <a:noFill/>
          <a:ln w="3175">
            <a:solidFill>
              <a:srgbClr val="95A5A6"/>
            </a:solidFill>
            <a:prstDash val="dash"/>
            <a:headEnd type="oval" w="med" len="med"/>
            <a:tailEnd type="oval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1" grpId="0" animBg="1"/>
      <p:bldP spid="34" grpId="0" animBg="1"/>
      <p:bldP spid="36" grpId="0"/>
      <p:bldP spid="8" grpId="1" animBg="1"/>
      <p:bldP spid="21" grpId="1" animBg="1"/>
      <p:bldP spid="34" grpId="1" animBg="1"/>
      <p:bldP spid="36" grpId="1"/>
      <p:bldP spid="39" grpId="0" animBg="1"/>
      <p:bldP spid="43" grpId="0" animBg="1"/>
      <p:bldP spid="101" grpId="0" animBg="1"/>
      <p:bldP spid="46" grpId="0" animBg="1"/>
      <p:bldP spid="39" grpId="1" animBg="1"/>
      <p:bldP spid="43" grpId="1" animBg="1"/>
      <p:bldP spid="101" grpId="1" animBg="1"/>
      <p:bldP spid="46" grpId="1" animBg="1"/>
      <p:bldP spid="37" grpId="0" animBg="1"/>
      <p:bldP spid="42" grpId="0" animBg="1"/>
      <p:bldP spid="57" grpId="0" animBg="1"/>
      <p:bldP spid="37" grpId="1" animBg="1"/>
      <p:bldP spid="42" grpId="1" animBg="1"/>
      <p:bldP spid="57" grpId="1" animBg="1"/>
      <p:bldP spid="47" grpId="0" animBg="1"/>
      <p:bldP spid="51" grpId="0" animBg="1"/>
      <p:bldP spid="52" grpId="0" animBg="1"/>
      <p:bldP spid="53" grpId="0" animBg="1"/>
      <p:bldP spid="47" grpId="1" animBg="1"/>
      <p:bldP spid="51" grpId="1" animBg="1"/>
      <p:bldP spid="52" grpId="1" animBg="1"/>
      <p:bldP spid="5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479949" y="-386295"/>
            <a:ext cx="3662987" cy="3425590"/>
            <a:chOff x="-706041" y="-544705"/>
            <a:chExt cx="5855693" cy="5476187"/>
          </a:xfrm>
        </p:grpSpPr>
        <p:sp>
          <p:nvSpPr>
            <p:cNvPr id="3" name="任意多边形: 形状 2"/>
            <p:cNvSpPr/>
            <p:nvPr/>
          </p:nvSpPr>
          <p:spPr>
            <a:xfrm rot="7269444">
              <a:off x="687977" y="-943780"/>
              <a:ext cx="3067657" cy="5855693"/>
            </a:xfrm>
            <a:custGeom>
              <a:avLst/>
              <a:gdLst>
                <a:gd name="connsiteX0" fmla="*/ 985509 w 3067657"/>
                <a:gd name="connsiteY0" fmla="*/ 5855693 h 5855693"/>
                <a:gd name="connsiteX1" fmla="*/ 0 w 3067657"/>
                <a:gd name="connsiteY1" fmla="*/ 4225690 h 5855693"/>
                <a:gd name="connsiteX2" fmla="*/ 1469307 w 3067657"/>
                <a:gd name="connsiteY2" fmla="*/ 0 h 5855693"/>
                <a:gd name="connsiteX3" fmla="*/ 3067657 w 3067657"/>
                <a:gd name="connsiteY3" fmla="*/ 4596814 h 58556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067657" h="5855693">
                  <a:moveTo>
                    <a:pt x="985509" y="5855693"/>
                  </a:moveTo>
                  <a:lnTo>
                    <a:pt x="0" y="4225690"/>
                  </a:lnTo>
                  <a:lnTo>
                    <a:pt x="1469307" y="0"/>
                  </a:lnTo>
                  <a:lnTo>
                    <a:pt x="3067657" y="4596814"/>
                  </a:lnTo>
                  <a:close/>
                </a:path>
              </a:pathLst>
            </a:custGeom>
            <a:solidFill>
              <a:srgbClr val="3E9F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任意多边形: 形状 3"/>
            <p:cNvSpPr/>
            <p:nvPr/>
          </p:nvSpPr>
          <p:spPr>
            <a:xfrm rot="5159997">
              <a:off x="1002913" y="1166994"/>
              <a:ext cx="2662774" cy="4866202"/>
            </a:xfrm>
            <a:custGeom>
              <a:avLst/>
              <a:gdLst>
                <a:gd name="connsiteX0" fmla="*/ 0 w 2662774"/>
                <a:gd name="connsiteY0" fmla="*/ 4680000 h 4866202"/>
                <a:gd name="connsiteX1" fmla="*/ 1329214 w 2662774"/>
                <a:gd name="connsiteY1" fmla="*/ 0 h 4866202"/>
                <a:gd name="connsiteX2" fmla="*/ 2662774 w 2662774"/>
                <a:gd name="connsiteY2" fmla="*/ 4866202 h 48662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2774" h="4866202">
                  <a:moveTo>
                    <a:pt x="0" y="4680000"/>
                  </a:moveTo>
                  <a:lnTo>
                    <a:pt x="1329214" y="0"/>
                  </a:lnTo>
                  <a:lnTo>
                    <a:pt x="2662774" y="4866202"/>
                  </a:lnTo>
                  <a:close/>
                </a:path>
              </a:pathLst>
            </a:custGeom>
            <a:solidFill>
              <a:srgbClr val="5EB4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任意多边形: 形状 4"/>
            <p:cNvSpPr/>
            <p:nvPr/>
          </p:nvSpPr>
          <p:spPr>
            <a:xfrm rot="9633227">
              <a:off x="2519200" y="-544705"/>
              <a:ext cx="2553113" cy="4197090"/>
            </a:xfrm>
            <a:custGeom>
              <a:avLst/>
              <a:gdLst>
                <a:gd name="connsiteX0" fmla="*/ 2553113 w 2553113"/>
                <a:gd name="connsiteY0" fmla="*/ 4197090 h 4197090"/>
                <a:gd name="connsiteX1" fmla="*/ 0 w 2553113"/>
                <a:gd name="connsiteY1" fmla="*/ 3295682 h 4197090"/>
                <a:gd name="connsiteX2" fmla="*/ 1008078 w 2553113"/>
                <a:gd name="connsiteY2" fmla="*/ 0 h 4197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3113" h="4197090">
                  <a:moveTo>
                    <a:pt x="2553113" y="4197090"/>
                  </a:moveTo>
                  <a:lnTo>
                    <a:pt x="0" y="3295682"/>
                  </a:lnTo>
                  <a:lnTo>
                    <a:pt x="1008078" y="0"/>
                  </a:lnTo>
                  <a:close/>
                </a:path>
              </a:pathLst>
            </a:custGeom>
            <a:solidFill>
              <a:srgbClr val="4FB8B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954441" y="3690447"/>
            <a:ext cx="4218887" cy="3609513"/>
            <a:chOff x="6939507" y="2911182"/>
            <a:chExt cx="5233822" cy="4477851"/>
          </a:xfrm>
        </p:grpSpPr>
        <p:sp>
          <p:nvSpPr>
            <p:cNvPr id="7" name="任意多边形: 形状 6"/>
            <p:cNvSpPr/>
            <p:nvPr/>
          </p:nvSpPr>
          <p:spPr>
            <a:xfrm rot="182347">
              <a:off x="8928925" y="3452340"/>
              <a:ext cx="1902404" cy="3458523"/>
            </a:xfrm>
            <a:custGeom>
              <a:avLst/>
              <a:gdLst>
                <a:gd name="connsiteX0" fmla="*/ 982291 w 1902404"/>
                <a:gd name="connsiteY0" fmla="*/ 0 h 3458523"/>
                <a:gd name="connsiteX1" fmla="*/ 1902404 w 1902404"/>
                <a:gd name="connsiteY1" fmla="*/ 3357520 h 3458523"/>
                <a:gd name="connsiteX2" fmla="*/ 0 w 1902404"/>
                <a:gd name="connsiteY2" fmla="*/ 3458523 h 3458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02404" h="3458523">
                  <a:moveTo>
                    <a:pt x="982291" y="0"/>
                  </a:moveTo>
                  <a:lnTo>
                    <a:pt x="1902404" y="3357520"/>
                  </a:lnTo>
                  <a:lnTo>
                    <a:pt x="0" y="3458523"/>
                  </a:lnTo>
                  <a:close/>
                </a:path>
              </a:pathLst>
            </a:custGeom>
            <a:solidFill>
              <a:srgbClr val="3638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任意多边形: 形状 7"/>
            <p:cNvSpPr/>
            <p:nvPr/>
          </p:nvSpPr>
          <p:spPr>
            <a:xfrm rot="19496394">
              <a:off x="9850558" y="3191679"/>
              <a:ext cx="2322771" cy="4055637"/>
            </a:xfrm>
            <a:custGeom>
              <a:avLst/>
              <a:gdLst>
                <a:gd name="connsiteX0" fmla="*/ 1337604 w 2322771"/>
                <a:gd name="connsiteY0" fmla="*/ 0 h 4055637"/>
                <a:gd name="connsiteX1" fmla="*/ 2322771 w 2322771"/>
                <a:gd name="connsiteY1" fmla="*/ 2453709 h 4055637"/>
                <a:gd name="connsiteX2" fmla="*/ 1198584 w 2322771"/>
                <a:gd name="connsiteY2" fmla="*/ 4055637 h 4055637"/>
                <a:gd name="connsiteX3" fmla="*/ 0 w 2322771"/>
                <a:gd name="connsiteY3" fmla="*/ 3214505 h 405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2771" h="4055637">
                  <a:moveTo>
                    <a:pt x="1337604" y="0"/>
                  </a:moveTo>
                  <a:lnTo>
                    <a:pt x="2322771" y="2453709"/>
                  </a:lnTo>
                  <a:lnTo>
                    <a:pt x="1198584" y="4055637"/>
                  </a:lnTo>
                  <a:lnTo>
                    <a:pt x="0" y="3214505"/>
                  </a:lnTo>
                  <a:close/>
                </a:path>
              </a:pathLst>
            </a:custGeom>
            <a:solidFill>
              <a:srgbClr val="2122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/>
          </p:nvSpPr>
          <p:spPr>
            <a:xfrm rot="1163990" flipH="1">
              <a:off x="6939507" y="2911182"/>
              <a:ext cx="2432059" cy="4477851"/>
            </a:xfrm>
            <a:custGeom>
              <a:avLst/>
              <a:gdLst>
                <a:gd name="connsiteX0" fmla="*/ 0 w 2432059"/>
                <a:gd name="connsiteY0" fmla="*/ 0 h 4477851"/>
                <a:gd name="connsiteX1" fmla="*/ 0 w 2432059"/>
                <a:gd name="connsiteY1" fmla="*/ 3621396 h 4477851"/>
                <a:gd name="connsiteX2" fmla="*/ 2432059 w 2432059"/>
                <a:gd name="connsiteY2" fmla="*/ 4477851 h 447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9" h="4477851">
                  <a:moveTo>
                    <a:pt x="0" y="0"/>
                  </a:moveTo>
                  <a:lnTo>
                    <a:pt x="0" y="3621396"/>
                  </a:lnTo>
                  <a:lnTo>
                    <a:pt x="2432059" y="4477851"/>
                  </a:lnTo>
                  <a:close/>
                </a:path>
              </a:pathLst>
            </a:custGeom>
            <a:solidFill>
              <a:schemeClr val="tx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4301" y="436399"/>
            <a:ext cx="16150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>
                <a:solidFill>
                  <a:schemeClr val="bg1"/>
                </a:solidFill>
              </a:rPr>
              <a:t>Part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97732" y="1180502"/>
            <a:ext cx="96317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b="1">
                <a:solidFill>
                  <a:schemeClr val="bg1"/>
                </a:solidFill>
              </a:rPr>
              <a:t>02</a:t>
            </a:r>
            <a:endParaRPr lang="zh-CN" altLang="en-US" sz="40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4219575" y="3143250"/>
            <a:ext cx="409130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di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4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471204" y="2305510"/>
            <a:ext cx="3249593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b="1"/>
              <a:t>第二部分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2" name="对象 41"/>
          <p:cNvGraphicFramePr/>
          <p:nvPr/>
        </p:nvGraphicFramePr>
        <p:xfrm>
          <a:off x="1508125" y="1769745"/>
          <a:ext cx="8750935" cy="4271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1" imgW="10350500" imgH="4978400" progId="Visio.Drawing.11">
                  <p:embed/>
                </p:oleObj>
              </mc:Choice>
              <mc:Fallback>
                <p:oleObj name="" r:id="rId1" imgW="10350500" imgH="4978400" progId="Visio.Drawing.11">
                  <p:embed/>
                  <p:pic>
                    <p:nvPicPr>
                      <p:cNvPr id="0" name="图片 4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8125" y="1769745"/>
                        <a:ext cx="8750935" cy="4271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文本框 43"/>
          <p:cNvSpPr txBox="1"/>
          <p:nvPr/>
        </p:nvSpPr>
        <p:spPr>
          <a:xfrm>
            <a:off x="948690" y="1065530"/>
            <a:ext cx="6126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沙头社区生鲜超市管理系统共分为七大模块，如下图所示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29"/>
          <p:cNvSpPr/>
          <p:nvPr/>
        </p:nvSpPr>
        <p:spPr>
          <a:xfrm>
            <a:off x="579391" y="927152"/>
            <a:ext cx="663186" cy="66318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12" name="Freeform 33"/>
          <p:cNvSpPr>
            <a:spLocks noEditPoints="1"/>
          </p:cNvSpPr>
          <p:nvPr/>
        </p:nvSpPr>
        <p:spPr bwMode="auto">
          <a:xfrm>
            <a:off x="722888" y="1070834"/>
            <a:ext cx="376119" cy="376119"/>
          </a:xfrm>
          <a:custGeom>
            <a:avLst/>
            <a:gdLst>
              <a:gd name="T0" fmla="*/ 88 w 176"/>
              <a:gd name="T1" fmla="*/ 0 h 176"/>
              <a:gd name="T2" fmla="*/ 0 w 176"/>
              <a:gd name="T3" fmla="*/ 88 h 176"/>
              <a:gd name="T4" fmla="*/ 88 w 176"/>
              <a:gd name="T5" fmla="*/ 176 h 176"/>
              <a:gd name="T6" fmla="*/ 176 w 176"/>
              <a:gd name="T7" fmla="*/ 88 h 176"/>
              <a:gd name="T8" fmla="*/ 88 w 176"/>
              <a:gd name="T9" fmla="*/ 0 h 176"/>
              <a:gd name="T10" fmla="*/ 88 w 176"/>
              <a:gd name="T11" fmla="*/ 8 h 176"/>
              <a:gd name="T12" fmla="*/ 142 w 176"/>
              <a:gd name="T13" fmla="*/ 29 h 176"/>
              <a:gd name="T14" fmla="*/ 122 w 176"/>
              <a:gd name="T15" fmla="*/ 49 h 176"/>
              <a:gd name="T16" fmla="*/ 88 w 176"/>
              <a:gd name="T17" fmla="*/ 36 h 176"/>
              <a:gd name="T18" fmla="*/ 54 w 176"/>
              <a:gd name="T19" fmla="*/ 49 h 176"/>
              <a:gd name="T20" fmla="*/ 34 w 176"/>
              <a:gd name="T21" fmla="*/ 29 h 176"/>
              <a:gd name="T22" fmla="*/ 88 w 176"/>
              <a:gd name="T23" fmla="*/ 8 h 176"/>
              <a:gd name="T24" fmla="*/ 132 w 176"/>
              <a:gd name="T25" fmla="*/ 88 h 176"/>
              <a:gd name="T26" fmla="*/ 88 w 176"/>
              <a:gd name="T27" fmla="*/ 132 h 176"/>
              <a:gd name="T28" fmla="*/ 44 w 176"/>
              <a:gd name="T29" fmla="*/ 88 h 176"/>
              <a:gd name="T30" fmla="*/ 88 w 176"/>
              <a:gd name="T31" fmla="*/ 44 h 176"/>
              <a:gd name="T32" fmla="*/ 132 w 176"/>
              <a:gd name="T33" fmla="*/ 88 h 176"/>
              <a:gd name="T34" fmla="*/ 8 w 176"/>
              <a:gd name="T35" fmla="*/ 88 h 176"/>
              <a:gd name="T36" fmla="*/ 29 w 176"/>
              <a:gd name="T37" fmla="*/ 34 h 176"/>
              <a:gd name="T38" fmla="*/ 49 w 176"/>
              <a:gd name="T39" fmla="*/ 54 h 176"/>
              <a:gd name="T40" fmla="*/ 36 w 176"/>
              <a:gd name="T41" fmla="*/ 88 h 176"/>
              <a:gd name="T42" fmla="*/ 49 w 176"/>
              <a:gd name="T43" fmla="*/ 122 h 176"/>
              <a:gd name="T44" fmla="*/ 29 w 176"/>
              <a:gd name="T45" fmla="*/ 142 h 176"/>
              <a:gd name="T46" fmla="*/ 8 w 176"/>
              <a:gd name="T47" fmla="*/ 88 h 176"/>
              <a:gd name="T48" fmla="*/ 88 w 176"/>
              <a:gd name="T49" fmla="*/ 168 h 176"/>
              <a:gd name="T50" fmla="*/ 34 w 176"/>
              <a:gd name="T51" fmla="*/ 147 h 176"/>
              <a:gd name="T52" fmla="*/ 54 w 176"/>
              <a:gd name="T53" fmla="*/ 127 h 176"/>
              <a:gd name="T54" fmla="*/ 88 w 176"/>
              <a:gd name="T55" fmla="*/ 140 h 176"/>
              <a:gd name="T56" fmla="*/ 122 w 176"/>
              <a:gd name="T57" fmla="*/ 127 h 176"/>
              <a:gd name="T58" fmla="*/ 142 w 176"/>
              <a:gd name="T59" fmla="*/ 147 h 176"/>
              <a:gd name="T60" fmla="*/ 88 w 176"/>
              <a:gd name="T61" fmla="*/ 168 h 176"/>
              <a:gd name="T62" fmla="*/ 147 w 176"/>
              <a:gd name="T63" fmla="*/ 142 h 176"/>
              <a:gd name="T64" fmla="*/ 127 w 176"/>
              <a:gd name="T65" fmla="*/ 122 h 176"/>
              <a:gd name="T66" fmla="*/ 140 w 176"/>
              <a:gd name="T67" fmla="*/ 88 h 176"/>
              <a:gd name="T68" fmla="*/ 127 w 176"/>
              <a:gd name="T69" fmla="*/ 54 h 176"/>
              <a:gd name="T70" fmla="*/ 147 w 176"/>
              <a:gd name="T71" fmla="*/ 34 h 176"/>
              <a:gd name="T72" fmla="*/ 168 w 176"/>
              <a:gd name="T73" fmla="*/ 88 h 176"/>
              <a:gd name="T74" fmla="*/ 147 w 176"/>
              <a:gd name="T75" fmla="*/ 142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76" h="176">
                <a:moveTo>
                  <a:pt x="88" y="0"/>
                </a:moveTo>
                <a:cubicBezTo>
                  <a:pt x="39" y="0"/>
                  <a:pt x="0" y="39"/>
                  <a:pt x="0" y="88"/>
                </a:cubicBezTo>
                <a:cubicBezTo>
                  <a:pt x="0" y="137"/>
                  <a:pt x="39" y="176"/>
                  <a:pt x="88" y="176"/>
                </a:cubicBezTo>
                <a:cubicBezTo>
                  <a:pt x="137" y="176"/>
                  <a:pt x="176" y="137"/>
                  <a:pt x="176" y="88"/>
                </a:cubicBezTo>
                <a:cubicBezTo>
                  <a:pt x="176" y="39"/>
                  <a:pt x="137" y="0"/>
                  <a:pt x="88" y="0"/>
                </a:cubicBezTo>
                <a:moveTo>
                  <a:pt x="88" y="8"/>
                </a:moveTo>
                <a:cubicBezTo>
                  <a:pt x="109" y="8"/>
                  <a:pt x="127" y="16"/>
                  <a:pt x="142" y="29"/>
                </a:cubicBezTo>
                <a:cubicBezTo>
                  <a:pt x="122" y="49"/>
                  <a:pt x="122" y="49"/>
                  <a:pt x="122" y="49"/>
                </a:cubicBezTo>
                <a:cubicBezTo>
                  <a:pt x="113" y="41"/>
                  <a:pt x="101" y="36"/>
                  <a:pt x="88" y="36"/>
                </a:cubicBezTo>
                <a:cubicBezTo>
                  <a:pt x="75" y="36"/>
                  <a:pt x="63" y="41"/>
                  <a:pt x="54" y="49"/>
                </a:cubicBezTo>
                <a:cubicBezTo>
                  <a:pt x="34" y="29"/>
                  <a:pt x="34" y="29"/>
                  <a:pt x="34" y="29"/>
                </a:cubicBezTo>
                <a:cubicBezTo>
                  <a:pt x="49" y="16"/>
                  <a:pt x="67" y="8"/>
                  <a:pt x="88" y="8"/>
                </a:cubicBezTo>
                <a:moveTo>
                  <a:pt x="132" y="88"/>
                </a:moveTo>
                <a:cubicBezTo>
                  <a:pt x="132" y="112"/>
                  <a:pt x="112" y="132"/>
                  <a:pt x="88" y="132"/>
                </a:cubicBezTo>
                <a:cubicBezTo>
                  <a:pt x="64" y="132"/>
                  <a:pt x="44" y="112"/>
                  <a:pt x="44" y="88"/>
                </a:cubicBezTo>
                <a:cubicBezTo>
                  <a:pt x="44" y="64"/>
                  <a:pt x="64" y="44"/>
                  <a:pt x="88" y="44"/>
                </a:cubicBezTo>
                <a:cubicBezTo>
                  <a:pt x="112" y="44"/>
                  <a:pt x="132" y="64"/>
                  <a:pt x="132" y="88"/>
                </a:cubicBezTo>
                <a:moveTo>
                  <a:pt x="8" y="88"/>
                </a:moveTo>
                <a:cubicBezTo>
                  <a:pt x="8" y="67"/>
                  <a:pt x="16" y="49"/>
                  <a:pt x="29" y="34"/>
                </a:cubicBezTo>
                <a:cubicBezTo>
                  <a:pt x="49" y="54"/>
                  <a:pt x="49" y="54"/>
                  <a:pt x="49" y="54"/>
                </a:cubicBezTo>
                <a:cubicBezTo>
                  <a:pt x="41" y="63"/>
                  <a:pt x="36" y="75"/>
                  <a:pt x="36" y="88"/>
                </a:cubicBezTo>
                <a:cubicBezTo>
                  <a:pt x="36" y="101"/>
                  <a:pt x="41" y="113"/>
                  <a:pt x="49" y="122"/>
                </a:cubicBezTo>
                <a:cubicBezTo>
                  <a:pt x="29" y="142"/>
                  <a:pt x="29" y="142"/>
                  <a:pt x="29" y="142"/>
                </a:cubicBezTo>
                <a:cubicBezTo>
                  <a:pt x="16" y="127"/>
                  <a:pt x="8" y="109"/>
                  <a:pt x="8" y="88"/>
                </a:cubicBezTo>
                <a:moveTo>
                  <a:pt x="88" y="168"/>
                </a:moveTo>
                <a:cubicBezTo>
                  <a:pt x="67" y="168"/>
                  <a:pt x="49" y="160"/>
                  <a:pt x="34" y="147"/>
                </a:cubicBezTo>
                <a:cubicBezTo>
                  <a:pt x="54" y="127"/>
                  <a:pt x="54" y="127"/>
                  <a:pt x="54" y="127"/>
                </a:cubicBezTo>
                <a:cubicBezTo>
                  <a:pt x="63" y="135"/>
                  <a:pt x="75" y="140"/>
                  <a:pt x="88" y="140"/>
                </a:cubicBezTo>
                <a:cubicBezTo>
                  <a:pt x="101" y="140"/>
                  <a:pt x="113" y="135"/>
                  <a:pt x="122" y="127"/>
                </a:cubicBezTo>
                <a:cubicBezTo>
                  <a:pt x="142" y="147"/>
                  <a:pt x="142" y="147"/>
                  <a:pt x="142" y="147"/>
                </a:cubicBezTo>
                <a:cubicBezTo>
                  <a:pt x="127" y="160"/>
                  <a:pt x="109" y="168"/>
                  <a:pt x="88" y="168"/>
                </a:cubicBezTo>
                <a:moveTo>
                  <a:pt x="147" y="142"/>
                </a:moveTo>
                <a:cubicBezTo>
                  <a:pt x="127" y="122"/>
                  <a:pt x="127" y="122"/>
                  <a:pt x="127" y="122"/>
                </a:cubicBezTo>
                <a:cubicBezTo>
                  <a:pt x="135" y="113"/>
                  <a:pt x="140" y="101"/>
                  <a:pt x="140" y="88"/>
                </a:cubicBezTo>
                <a:cubicBezTo>
                  <a:pt x="140" y="75"/>
                  <a:pt x="135" y="63"/>
                  <a:pt x="127" y="54"/>
                </a:cubicBezTo>
                <a:cubicBezTo>
                  <a:pt x="147" y="34"/>
                  <a:pt x="147" y="34"/>
                  <a:pt x="147" y="34"/>
                </a:cubicBezTo>
                <a:cubicBezTo>
                  <a:pt x="160" y="49"/>
                  <a:pt x="168" y="67"/>
                  <a:pt x="168" y="88"/>
                </a:cubicBezTo>
                <a:cubicBezTo>
                  <a:pt x="168" y="109"/>
                  <a:pt x="160" y="127"/>
                  <a:pt x="147" y="14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51435" tIns="25718" rIns="51435" bIns="25718" numCol="1" anchor="t" anchorCtr="0" compatLnSpc="1"/>
          <a:lstStyle/>
          <a:p>
            <a:pPr>
              <a:lnSpc>
                <a:spcPct val="120000"/>
              </a:lnSpc>
            </a:pPr>
            <a:endParaRPr lang="en-US" sz="760"/>
          </a:p>
        </p:txBody>
      </p:sp>
      <p:sp>
        <p:nvSpPr>
          <p:cNvPr id="31" name="TextBox 13"/>
          <p:cNvSpPr txBox="1"/>
          <p:nvPr/>
        </p:nvSpPr>
        <p:spPr>
          <a:xfrm>
            <a:off x="1420495" y="1070610"/>
            <a:ext cx="3295015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l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库存管理系统预警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9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4" name="对象 43"/>
          <p:cNvGraphicFramePr/>
          <p:nvPr/>
        </p:nvGraphicFramePr>
        <p:xfrm>
          <a:off x="3101340" y="1530350"/>
          <a:ext cx="4965700" cy="4820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" name="" r:id="rId1" imgW="7848600" imgH="6642100" progId="Visio.Drawing.11">
                  <p:embed/>
                </p:oleObj>
              </mc:Choice>
              <mc:Fallback>
                <p:oleObj name="" r:id="rId1" imgW="7848600" imgH="6642100" progId="Visio.Drawing.11">
                  <p:embed/>
                  <p:pic>
                    <p:nvPicPr>
                      <p:cNvPr id="0" name="图片 4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01340" y="1530350"/>
                        <a:ext cx="4965700" cy="4820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3"/>
          <p:cNvSpPr txBox="1"/>
          <p:nvPr/>
        </p:nvSpPr>
        <p:spPr>
          <a:xfrm>
            <a:off x="1242060" y="1070610"/>
            <a:ext cx="2473960" cy="332105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  <a:scene3d>
              <a:camera prst="orthographicFront"/>
              <a:lightRig rig="threePt" dir="t"/>
            </a:scene3d>
          </a:bodyPr>
          <a:lstStyle/>
          <a:p>
            <a:pPr algn="ctr" defTabSz="121666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商品上架的执行流程</a:t>
            </a:r>
            <a:endParaRPr lang="zh-CN" altLang="en-US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不完整圆 38"/>
          <p:cNvSpPr/>
          <p:nvPr/>
        </p:nvSpPr>
        <p:spPr>
          <a:xfrm>
            <a:off x="317243" y="254362"/>
            <a:ext cx="317240" cy="317240"/>
          </a:xfrm>
          <a:prstGeom prst="pi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57903" y="182150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设计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Oval 32"/>
          <p:cNvSpPr/>
          <p:nvPr/>
        </p:nvSpPr>
        <p:spPr>
          <a:xfrm>
            <a:off x="634937" y="927235"/>
            <a:ext cx="663186" cy="66318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en-US" sz="760"/>
          </a:p>
        </p:txBody>
      </p:sp>
      <p:sp>
        <p:nvSpPr>
          <p:cNvPr id="9" name="Freeform 83"/>
          <p:cNvSpPr>
            <a:spLocks noEditPoints="1"/>
          </p:cNvSpPr>
          <p:nvPr/>
        </p:nvSpPr>
        <p:spPr bwMode="auto">
          <a:xfrm>
            <a:off x="766037" y="1095058"/>
            <a:ext cx="400986" cy="327540"/>
          </a:xfrm>
          <a:custGeom>
            <a:avLst/>
            <a:gdLst>
              <a:gd name="T0" fmla="*/ 120 w 176"/>
              <a:gd name="T1" fmla="*/ 16 h 144"/>
              <a:gd name="T2" fmla="*/ 72 w 176"/>
              <a:gd name="T3" fmla="*/ 0 h 144"/>
              <a:gd name="T4" fmla="*/ 8 w 176"/>
              <a:gd name="T5" fmla="*/ 16 h 144"/>
              <a:gd name="T6" fmla="*/ 0 w 176"/>
              <a:gd name="T7" fmla="*/ 64 h 144"/>
              <a:gd name="T8" fmla="*/ 8 w 176"/>
              <a:gd name="T9" fmla="*/ 136 h 144"/>
              <a:gd name="T10" fmla="*/ 160 w 176"/>
              <a:gd name="T11" fmla="*/ 144 h 144"/>
              <a:gd name="T12" fmla="*/ 168 w 176"/>
              <a:gd name="T13" fmla="*/ 72 h 144"/>
              <a:gd name="T14" fmla="*/ 176 w 176"/>
              <a:gd name="T15" fmla="*/ 24 h 144"/>
              <a:gd name="T16" fmla="*/ 72 w 176"/>
              <a:gd name="T17" fmla="*/ 8 h 144"/>
              <a:gd name="T18" fmla="*/ 112 w 176"/>
              <a:gd name="T19" fmla="*/ 16 h 144"/>
              <a:gd name="T20" fmla="*/ 72 w 176"/>
              <a:gd name="T21" fmla="*/ 8 h 144"/>
              <a:gd name="T22" fmla="*/ 16 w 176"/>
              <a:gd name="T23" fmla="*/ 136 h 144"/>
              <a:gd name="T24" fmla="*/ 32 w 176"/>
              <a:gd name="T25" fmla="*/ 72 h 144"/>
              <a:gd name="T26" fmla="*/ 40 w 176"/>
              <a:gd name="T27" fmla="*/ 88 h 144"/>
              <a:gd name="T28" fmla="*/ 64 w 176"/>
              <a:gd name="T29" fmla="*/ 80 h 144"/>
              <a:gd name="T30" fmla="*/ 112 w 176"/>
              <a:gd name="T31" fmla="*/ 72 h 144"/>
              <a:gd name="T32" fmla="*/ 120 w 176"/>
              <a:gd name="T33" fmla="*/ 88 h 144"/>
              <a:gd name="T34" fmla="*/ 144 w 176"/>
              <a:gd name="T35" fmla="*/ 80 h 144"/>
              <a:gd name="T36" fmla="*/ 160 w 176"/>
              <a:gd name="T37" fmla="*/ 72 h 144"/>
              <a:gd name="T38" fmla="*/ 40 w 176"/>
              <a:gd name="T39" fmla="*/ 56 h 144"/>
              <a:gd name="T40" fmla="*/ 56 w 176"/>
              <a:gd name="T41" fmla="*/ 80 h 144"/>
              <a:gd name="T42" fmla="*/ 40 w 176"/>
              <a:gd name="T43" fmla="*/ 56 h 144"/>
              <a:gd name="T44" fmla="*/ 136 w 176"/>
              <a:gd name="T45" fmla="*/ 56 h 144"/>
              <a:gd name="T46" fmla="*/ 120 w 176"/>
              <a:gd name="T47" fmla="*/ 80 h 144"/>
              <a:gd name="T48" fmla="*/ 168 w 176"/>
              <a:gd name="T49" fmla="*/ 64 h 144"/>
              <a:gd name="T50" fmla="*/ 144 w 176"/>
              <a:gd name="T51" fmla="*/ 56 h 144"/>
              <a:gd name="T52" fmla="*/ 120 w 176"/>
              <a:gd name="T53" fmla="*/ 48 h 144"/>
              <a:gd name="T54" fmla="*/ 112 w 176"/>
              <a:gd name="T55" fmla="*/ 64 h 144"/>
              <a:gd name="T56" fmla="*/ 64 w 176"/>
              <a:gd name="T57" fmla="*/ 56 h 144"/>
              <a:gd name="T58" fmla="*/ 40 w 176"/>
              <a:gd name="T59" fmla="*/ 48 h 144"/>
              <a:gd name="T60" fmla="*/ 32 w 176"/>
              <a:gd name="T61" fmla="*/ 64 h 144"/>
              <a:gd name="T62" fmla="*/ 8 w 176"/>
              <a:gd name="T63" fmla="*/ 24 h 144"/>
              <a:gd name="T64" fmla="*/ 168 w 176"/>
              <a:gd name="T65" fmla="*/ 6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76" h="144">
                <a:moveTo>
                  <a:pt x="168" y="16"/>
                </a:moveTo>
                <a:cubicBezTo>
                  <a:pt x="120" y="16"/>
                  <a:pt x="120" y="16"/>
                  <a:pt x="120" y="16"/>
                </a:cubicBezTo>
                <a:cubicBezTo>
                  <a:pt x="120" y="7"/>
                  <a:pt x="113" y="0"/>
                  <a:pt x="104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63" y="0"/>
                  <a:pt x="56" y="7"/>
                  <a:pt x="56" y="16"/>
                </a:cubicBezTo>
                <a:cubicBezTo>
                  <a:pt x="8" y="16"/>
                  <a:pt x="8" y="16"/>
                  <a:pt x="8" y="16"/>
                </a:cubicBezTo>
                <a:cubicBezTo>
                  <a:pt x="4" y="16"/>
                  <a:pt x="0" y="20"/>
                  <a:pt x="0" y="24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8" y="136"/>
                  <a:pt x="8" y="136"/>
                  <a:pt x="8" y="136"/>
                </a:cubicBezTo>
                <a:cubicBezTo>
                  <a:pt x="8" y="140"/>
                  <a:pt x="12" y="144"/>
                  <a:pt x="16" y="144"/>
                </a:cubicBezTo>
                <a:cubicBezTo>
                  <a:pt x="160" y="144"/>
                  <a:pt x="160" y="144"/>
                  <a:pt x="160" y="144"/>
                </a:cubicBezTo>
                <a:cubicBezTo>
                  <a:pt x="164" y="144"/>
                  <a:pt x="168" y="140"/>
                  <a:pt x="168" y="136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24"/>
                  <a:pt x="176" y="24"/>
                  <a:pt x="176" y="24"/>
                </a:cubicBezTo>
                <a:cubicBezTo>
                  <a:pt x="176" y="20"/>
                  <a:pt x="172" y="16"/>
                  <a:pt x="168" y="16"/>
                </a:cubicBezTo>
                <a:moveTo>
                  <a:pt x="72" y="8"/>
                </a:moveTo>
                <a:cubicBezTo>
                  <a:pt x="104" y="8"/>
                  <a:pt x="104" y="8"/>
                  <a:pt x="104" y="8"/>
                </a:cubicBezTo>
                <a:cubicBezTo>
                  <a:pt x="108" y="8"/>
                  <a:pt x="112" y="12"/>
                  <a:pt x="112" y="16"/>
                </a:cubicBezTo>
                <a:cubicBezTo>
                  <a:pt x="64" y="16"/>
                  <a:pt x="64" y="16"/>
                  <a:pt x="64" y="16"/>
                </a:cubicBezTo>
                <a:cubicBezTo>
                  <a:pt x="64" y="12"/>
                  <a:pt x="68" y="8"/>
                  <a:pt x="72" y="8"/>
                </a:cubicBezTo>
                <a:moveTo>
                  <a:pt x="160" y="136"/>
                </a:moveTo>
                <a:cubicBezTo>
                  <a:pt x="16" y="136"/>
                  <a:pt x="16" y="136"/>
                  <a:pt x="16" y="136"/>
                </a:cubicBezTo>
                <a:cubicBezTo>
                  <a:pt x="16" y="72"/>
                  <a:pt x="16" y="72"/>
                  <a:pt x="16" y="72"/>
                </a:cubicBezTo>
                <a:cubicBezTo>
                  <a:pt x="32" y="72"/>
                  <a:pt x="32" y="72"/>
                  <a:pt x="32" y="72"/>
                </a:cubicBezTo>
                <a:cubicBezTo>
                  <a:pt x="32" y="80"/>
                  <a:pt x="32" y="80"/>
                  <a:pt x="32" y="80"/>
                </a:cubicBezTo>
                <a:cubicBezTo>
                  <a:pt x="32" y="84"/>
                  <a:pt x="36" y="88"/>
                  <a:pt x="40" y="88"/>
                </a:cubicBezTo>
                <a:cubicBezTo>
                  <a:pt x="56" y="88"/>
                  <a:pt x="56" y="88"/>
                  <a:pt x="56" y="88"/>
                </a:cubicBezTo>
                <a:cubicBezTo>
                  <a:pt x="60" y="88"/>
                  <a:pt x="64" y="84"/>
                  <a:pt x="64" y="80"/>
                </a:cubicBezTo>
                <a:cubicBezTo>
                  <a:pt x="64" y="72"/>
                  <a:pt x="64" y="72"/>
                  <a:pt x="64" y="72"/>
                </a:cubicBezTo>
                <a:cubicBezTo>
                  <a:pt x="112" y="72"/>
                  <a:pt x="112" y="72"/>
                  <a:pt x="112" y="72"/>
                </a:cubicBezTo>
                <a:cubicBezTo>
                  <a:pt x="112" y="80"/>
                  <a:pt x="112" y="80"/>
                  <a:pt x="112" y="80"/>
                </a:cubicBezTo>
                <a:cubicBezTo>
                  <a:pt x="112" y="84"/>
                  <a:pt x="116" y="88"/>
                  <a:pt x="120" y="88"/>
                </a:cubicBezTo>
                <a:cubicBezTo>
                  <a:pt x="136" y="88"/>
                  <a:pt x="136" y="88"/>
                  <a:pt x="136" y="88"/>
                </a:cubicBezTo>
                <a:cubicBezTo>
                  <a:pt x="140" y="88"/>
                  <a:pt x="144" y="84"/>
                  <a:pt x="144" y="80"/>
                </a:cubicBezTo>
                <a:cubicBezTo>
                  <a:pt x="144" y="72"/>
                  <a:pt x="144" y="72"/>
                  <a:pt x="144" y="72"/>
                </a:cubicBezTo>
                <a:cubicBezTo>
                  <a:pt x="160" y="72"/>
                  <a:pt x="160" y="72"/>
                  <a:pt x="160" y="72"/>
                </a:cubicBezTo>
                <a:lnTo>
                  <a:pt x="160" y="136"/>
                </a:lnTo>
                <a:close/>
                <a:moveTo>
                  <a:pt x="40" y="56"/>
                </a:moveTo>
                <a:cubicBezTo>
                  <a:pt x="56" y="56"/>
                  <a:pt x="56" y="56"/>
                  <a:pt x="56" y="56"/>
                </a:cubicBezTo>
                <a:cubicBezTo>
                  <a:pt x="56" y="80"/>
                  <a:pt x="56" y="80"/>
                  <a:pt x="56" y="80"/>
                </a:cubicBezTo>
                <a:cubicBezTo>
                  <a:pt x="40" y="80"/>
                  <a:pt x="40" y="80"/>
                  <a:pt x="40" y="80"/>
                </a:cubicBezTo>
                <a:lnTo>
                  <a:pt x="40" y="56"/>
                </a:lnTo>
                <a:close/>
                <a:moveTo>
                  <a:pt x="120" y="56"/>
                </a:moveTo>
                <a:cubicBezTo>
                  <a:pt x="136" y="56"/>
                  <a:pt x="136" y="56"/>
                  <a:pt x="136" y="56"/>
                </a:cubicBezTo>
                <a:cubicBezTo>
                  <a:pt x="136" y="80"/>
                  <a:pt x="136" y="80"/>
                  <a:pt x="136" y="80"/>
                </a:cubicBezTo>
                <a:cubicBezTo>
                  <a:pt x="120" y="80"/>
                  <a:pt x="120" y="80"/>
                  <a:pt x="120" y="80"/>
                </a:cubicBezTo>
                <a:lnTo>
                  <a:pt x="120" y="56"/>
                </a:lnTo>
                <a:close/>
                <a:moveTo>
                  <a:pt x="168" y="64"/>
                </a:moveTo>
                <a:cubicBezTo>
                  <a:pt x="144" y="64"/>
                  <a:pt x="144" y="64"/>
                  <a:pt x="144" y="64"/>
                </a:cubicBezTo>
                <a:cubicBezTo>
                  <a:pt x="144" y="56"/>
                  <a:pt x="144" y="56"/>
                  <a:pt x="144" y="56"/>
                </a:cubicBezTo>
                <a:cubicBezTo>
                  <a:pt x="144" y="52"/>
                  <a:pt x="140" y="48"/>
                  <a:pt x="136" y="48"/>
                </a:cubicBezTo>
                <a:cubicBezTo>
                  <a:pt x="120" y="48"/>
                  <a:pt x="120" y="48"/>
                  <a:pt x="120" y="48"/>
                </a:cubicBezTo>
                <a:cubicBezTo>
                  <a:pt x="116" y="48"/>
                  <a:pt x="112" y="52"/>
                  <a:pt x="112" y="56"/>
                </a:cubicBezTo>
                <a:cubicBezTo>
                  <a:pt x="112" y="64"/>
                  <a:pt x="112" y="64"/>
                  <a:pt x="112" y="64"/>
                </a:cubicBezTo>
                <a:cubicBezTo>
                  <a:pt x="64" y="64"/>
                  <a:pt x="64" y="64"/>
                  <a:pt x="64" y="64"/>
                </a:cubicBezTo>
                <a:cubicBezTo>
                  <a:pt x="64" y="56"/>
                  <a:pt x="64" y="56"/>
                  <a:pt x="64" y="56"/>
                </a:cubicBezTo>
                <a:cubicBezTo>
                  <a:pt x="64" y="52"/>
                  <a:pt x="60" y="48"/>
                  <a:pt x="56" y="48"/>
                </a:cubicBezTo>
                <a:cubicBezTo>
                  <a:pt x="40" y="48"/>
                  <a:pt x="40" y="48"/>
                  <a:pt x="40" y="48"/>
                </a:cubicBezTo>
                <a:cubicBezTo>
                  <a:pt x="36" y="48"/>
                  <a:pt x="32" y="52"/>
                  <a:pt x="32" y="56"/>
                </a:cubicBezTo>
                <a:cubicBezTo>
                  <a:pt x="32" y="64"/>
                  <a:pt x="32" y="64"/>
                  <a:pt x="3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24"/>
                  <a:pt x="8" y="24"/>
                  <a:pt x="8" y="24"/>
                </a:cubicBezTo>
                <a:cubicBezTo>
                  <a:pt x="168" y="24"/>
                  <a:pt x="168" y="24"/>
                  <a:pt x="168" y="24"/>
                </a:cubicBezTo>
                <a:lnTo>
                  <a:pt x="168" y="6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51435" tIns="25718" rIns="51435" bIns="25718" numCol="1" anchor="t" anchorCtr="0" compatLnSpc="1"/>
          <a:p>
            <a:pPr>
              <a:lnSpc>
                <a:spcPct val="120000"/>
              </a:lnSpc>
            </a:pPr>
            <a:endParaRPr lang="en-US" sz="760" dirty="0"/>
          </a:p>
        </p:txBody>
      </p:sp>
      <p:graphicFrame>
        <p:nvGraphicFramePr>
          <p:cNvPr id="10" name="对象 9"/>
          <p:cNvGraphicFramePr/>
          <p:nvPr/>
        </p:nvGraphicFramePr>
        <p:xfrm>
          <a:off x="3265805" y="1515745"/>
          <a:ext cx="4166870" cy="5120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4902200" imgH="7073900" progId="Visio.Drawing.11">
                  <p:embed/>
                </p:oleObj>
              </mc:Choice>
              <mc:Fallback>
                <p:oleObj name="" r:id="rId1" imgW="4902200" imgH="7073900" progId="Visio.Drawing.11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65805" y="1515745"/>
                        <a:ext cx="4166870" cy="5120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标准000">
  <a:themeElements>
    <a:clrScheme name="自定义 305">
      <a:dk1>
        <a:srgbClr val="262626"/>
      </a:dk1>
      <a:lt1>
        <a:srgbClr val="FFFFFF"/>
      </a:lt1>
      <a:dk2>
        <a:srgbClr val="262626"/>
      </a:dk2>
      <a:lt2>
        <a:srgbClr val="FFFFFF"/>
      </a:lt2>
      <a:accent1>
        <a:srgbClr val="3E9FA5"/>
      </a:accent1>
      <a:accent2>
        <a:srgbClr val="363839"/>
      </a:accent2>
      <a:accent3>
        <a:srgbClr val="FFC000"/>
      </a:accent3>
      <a:accent4>
        <a:srgbClr val="FFC000"/>
      </a:accent4>
      <a:accent5>
        <a:srgbClr val="FFC000"/>
      </a:accent5>
      <a:accent6>
        <a:srgbClr val="FFC000"/>
      </a:accent6>
      <a:hlink>
        <a:srgbClr val="FFC000"/>
      </a:hlink>
      <a:folHlink>
        <a:srgbClr val="954F72"/>
      </a:folHlink>
    </a:clrScheme>
    <a:fontScheme name="标准00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标准000</Template>
  <TotalTime>0</TotalTime>
  <Words>691</Words>
  <Application>WPS 演示</Application>
  <PresentationFormat>自定义</PresentationFormat>
  <Paragraphs>139</Paragraphs>
  <Slides>17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7</vt:i4>
      </vt:variant>
    </vt:vector>
  </HeadingPairs>
  <TitlesOfParts>
    <vt:vector size="30" baseType="lpstr">
      <vt:lpstr>Arial</vt:lpstr>
      <vt:lpstr>宋体</vt:lpstr>
      <vt:lpstr>Wingdings</vt:lpstr>
      <vt:lpstr>微软雅黑</vt:lpstr>
      <vt:lpstr>Calibri</vt:lpstr>
      <vt:lpstr>Arial Unicode MS</vt:lpstr>
      <vt:lpstr>等线</vt:lpstr>
      <vt:lpstr>标准000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燕</dc:creator>
  <cp:lastModifiedBy>WINJAY</cp:lastModifiedBy>
  <cp:revision>26</cp:revision>
  <dcterms:created xsi:type="dcterms:W3CDTF">2017-04-15T09:22:00Z</dcterms:created>
  <dcterms:modified xsi:type="dcterms:W3CDTF">2021-04-02T01:1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